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93026" w:rsidRPr="00666FE1" w:rsidRDefault="00993026" w:rsidP="00993026">
      <w:pPr>
        <w:jc w:val="center"/>
        <w:rPr>
          <w:szCs w:val="28"/>
        </w:rPr>
      </w:pPr>
      <w:r w:rsidRPr="00904E91">
        <w:rPr>
          <w:szCs w:val="28"/>
        </w:rPr>
        <w:t>Ф</w:t>
      </w:r>
      <w:r w:rsidRPr="00666FE1">
        <w:rPr>
          <w:szCs w:val="28"/>
        </w:rPr>
        <w:t>Г</w:t>
      </w:r>
      <w:r>
        <w:rPr>
          <w:szCs w:val="28"/>
        </w:rPr>
        <w:t>Б</w:t>
      </w:r>
      <w:r w:rsidRPr="00666FE1">
        <w:rPr>
          <w:szCs w:val="28"/>
        </w:rPr>
        <w:t>ОУ ВО</w:t>
      </w:r>
    </w:p>
    <w:p w:rsidR="00993026" w:rsidRPr="00666FE1" w:rsidRDefault="00993026" w:rsidP="00993026">
      <w:pPr>
        <w:jc w:val="center"/>
        <w:rPr>
          <w:szCs w:val="28"/>
        </w:rPr>
      </w:pPr>
      <w:r>
        <w:rPr>
          <w:szCs w:val="28"/>
        </w:rPr>
        <w:t>«</w:t>
      </w:r>
      <w:r w:rsidRPr="00666FE1">
        <w:rPr>
          <w:szCs w:val="28"/>
        </w:rPr>
        <w:t>Уфимский государственный авиационный технический университет</w:t>
      </w:r>
      <w:r>
        <w:rPr>
          <w:szCs w:val="28"/>
        </w:rPr>
        <w:t>»</w:t>
      </w:r>
    </w:p>
    <w:p w:rsidR="00993026" w:rsidRDefault="00993026" w:rsidP="00993026">
      <w:pPr>
        <w:jc w:val="center"/>
        <w:rPr>
          <w:szCs w:val="28"/>
        </w:rPr>
      </w:pPr>
    </w:p>
    <w:p w:rsidR="00993026" w:rsidRPr="00904E91" w:rsidRDefault="00993026" w:rsidP="00993026">
      <w:pPr>
        <w:jc w:val="center"/>
        <w:rPr>
          <w:szCs w:val="28"/>
        </w:rPr>
      </w:pPr>
    </w:p>
    <w:p w:rsidR="00993026" w:rsidRPr="00904E91" w:rsidRDefault="00993026" w:rsidP="00993026">
      <w:pPr>
        <w:jc w:val="center"/>
        <w:rPr>
          <w:szCs w:val="28"/>
        </w:rPr>
      </w:pPr>
    </w:p>
    <w:p w:rsidR="00993026" w:rsidRPr="00666FE1" w:rsidRDefault="00993026" w:rsidP="00993026">
      <w:pPr>
        <w:jc w:val="center"/>
        <w:rPr>
          <w:szCs w:val="28"/>
        </w:rPr>
      </w:pPr>
    </w:p>
    <w:p w:rsidR="00993026" w:rsidRPr="00666FE1" w:rsidRDefault="00993026" w:rsidP="00993026">
      <w:pPr>
        <w:jc w:val="right"/>
        <w:rPr>
          <w:szCs w:val="28"/>
        </w:rPr>
      </w:pPr>
      <w:r w:rsidRPr="00666FE1">
        <w:rPr>
          <w:szCs w:val="28"/>
        </w:rPr>
        <w:t xml:space="preserve">Кафедра </w:t>
      </w:r>
      <w:r>
        <w:rPr>
          <w:szCs w:val="28"/>
        </w:rPr>
        <w:t>ТК</w:t>
      </w:r>
    </w:p>
    <w:p w:rsidR="00993026" w:rsidRPr="00666FE1" w:rsidRDefault="00993026" w:rsidP="00993026">
      <w:pPr>
        <w:jc w:val="center"/>
        <w:rPr>
          <w:szCs w:val="28"/>
        </w:rPr>
      </w:pPr>
    </w:p>
    <w:p w:rsidR="00993026" w:rsidRDefault="00993026" w:rsidP="00993026">
      <w:pPr>
        <w:jc w:val="center"/>
        <w:rPr>
          <w:szCs w:val="28"/>
        </w:rPr>
      </w:pPr>
    </w:p>
    <w:p w:rsidR="00993026" w:rsidRDefault="00993026" w:rsidP="00993026">
      <w:pPr>
        <w:jc w:val="center"/>
        <w:rPr>
          <w:szCs w:val="28"/>
        </w:rPr>
      </w:pPr>
    </w:p>
    <w:p w:rsidR="00993026" w:rsidRDefault="00993026" w:rsidP="00993026">
      <w:pPr>
        <w:jc w:val="center"/>
        <w:rPr>
          <w:szCs w:val="28"/>
        </w:rPr>
      </w:pPr>
    </w:p>
    <w:p w:rsidR="00993026" w:rsidRDefault="00993026" w:rsidP="00993026">
      <w:pPr>
        <w:jc w:val="center"/>
        <w:rPr>
          <w:szCs w:val="28"/>
        </w:rPr>
      </w:pPr>
    </w:p>
    <w:p w:rsidR="00993026" w:rsidRDefault="00993026" w:rsidP="00993026">
      <w:pPr>
        <w:jc w:val="center"/>
        <w:rPr>
          <w:szCs w:val="28"/>
        </w:rPr>
      </w:pPr>
    </w:p>
    <w:p w:rsidR="00993026" w:rsidRDefault="00993026" w:rsidP="00993026">
      <w:pPr>
        <w:jc w:val="center"/>
        <w:rPr>
          <w:szCs w:val="28"/>
        </w:rPr>
      </w:pPr>
    </w:p>
    <w:p w:rsidR="00993026" w:rsidRDefault="00993026" w:rsidP="00993026">
      <w:pPr>
        <w:jc w:val="center"/>
        <w:rPr>
          <w:szCs w:val="28"/>
        </w:rPr>
      </w:pPr>
    </w:p>
    <w:p w:rsidR="00993026" w:rsidRPr="00666FE1" w:rsidRDefault="00993026" w:rsidP="00993026">
      <w:pPr>
        <w:jc w:val="center"/>
        <w:rPr>
          <w:szCs w:val="28"/>
        </w:rPr>
      </w:pPr>
    </w:p>
    <w:p w:rsidR="00993026" w:rsidRPr="006E205B" w:rsidRDefault="00993026" w:rsidP="00993026">
      <w:pPr>
        <w:jc w:val="center"/>
        <w:rPr>
          <w:b/>
          <w:sz w:val="32"/>
          <w:szCs w:val="32"/>
        </w:rPr>
      </w:pPr>
      <w:r w:rsidRPr="006E205B">
        <w:rPr>
          <w:b/>
          <w:sz w:val="32"/>
          <w:szCs w:val="32"/>
        </w:rPr>
        <w:t>ОТЧЕТ</w:t>
      </w:r>
    </w:p>
    <w:p w:rsidR="00993026" w:rsidRDefault="00993026" w:rsidP="00993026">
      <w:pPr>
        <w:jc w:val="center"/>
        <w:rPr>
          <w:b/>
          <w:sz w:val="32"/>
          <w:szCs w:val="32"/>
        </w:rPr>
      </w:pPr>
      <w:r w:rsidRPr="006E205B">
        <w:rPr>
          <w:b/>
          <w:sz w:val="32"/>
          <w:szCs w:val="32"/>
        </w:rPr>
        <w:t xml:space="preserve">по </w:t>
      </w:r>
      <w:r>
        <w:rPr>
          <w:b/>
          <w:sz w:val="32"/>
          <w:szCs w:val="32"/>
        </w:rPr>
        <w:t>лабораторной</w:t>
      </w:r>
      <w:r w:rsidRPr="006E205B">
        <w:rPr>
          <w:b/>
          <w:sz w:val="32"/>
          <w:szCs w:val="32"/>
        </w:rPr>
        <w:t xml:space="preserve"> </w:t>
      </w:r>
      <w:r w:rsidRPr="009E40FD">
        <w:rPr>
          <w:b/>
          <w:sz w:val="32"/>
          <w:szCs w:val="32"/>
        </w:rPr>
        <w:t xml:space="preserve">работе № </w:t>
      </w:r>
      <w:r>
        <w:rPr>
          <w:b/>
          <w:sz w:val="32"/>
          <w:szCs w:val="32"/>
        </w:rPr>
        <w:t>3</w:t>
      </w:r>
    </w:p>
    <w:p w:rsidR="00993026" w:rsidRDefault="00993026" w:rsidP="00993026">
      <w:pPr>
        <w:jc w:val="center"/>
        <w:rPr>
          <w:szCs w:val="28"/>
        </w:rPr>
      </w:pPr>
      <w:r w:rsidRPr="007B1CDF">
        <w:rPr>
          <w:szCs w:val="28"/>
        </w:rPr>
        <w:t>по дисциплине «</w:t>
      </w:r>
      <w:r>
        <w:rPr>
          <w:szCs w:val="28"/>
        </w:rPr>
        <w:t>Методы оптимизации</w:t>
      </w:r>
      <w:r w:rsidRPr="00666FE1">
        <w:rPr>
          <w:szCs w:val="28"/>
        </w:rPr>
        <w:t>»</w:t>
      </w:r>
    </w:p>
    <w:p w:rsidR="00993026" w:rsidRDefault="00993026" w:rsidP="00993026">
      <w:pPr>
        <w:jc w:val="center"/>
        <w:rPr>
          <w:szCs w:val="28"/>
        </w:rPr>
      </w:pPr>
    </w:p>
    <w:p w:rsidR="00993026" w:rsidRDefault="00993026" w:rsidP="00993026">
      <w:pPr>
        <w:jc w:val="center"/>
        <w:rPr>
          <w:b/>
          <w:bCs/>
          <w:szCs w:val="28"/>
        </w:rPr>
      </w:pPr>
      <w:r w:rsidRPr="00523B64">
        <w:rPr>
          <w:b/>
          <w:bCs/>
          <w:szCs w:val="28"/>
        </w:rPr>
        <w:t>Тема: «</w:t>
      </w:r>
      <w:r w:rsidRPr="00AD67FE">
        <w:rPr>
          <w:b/>
        </w:rPr>
        <w:t>МЕТОДЫ БЕЗУСЛОВНОЙ МНОГОМЕРНОЙ ОПТИМИЗАЦИИ</w:t>
      </w:r>
      <w:r w:rsidRPr="00523B64">
        <w:rPr>
          <w:b/>
          <w:bCs/>
          <w:szCs w:val="28"/>
        </w:rPr>
        <w:t>»</w:t>
      </w:r>
    </w:p>
    <w:p w:rsidR="00993026" w:rsidRPr="00523B64" w:rsidRDefault="00993026" w:rsidP="00993026">
      <w:pPr>
        <w:jc w:val="center"/>
        <w:rPr>
          <w:b/>
          <w:bCs/>
          <w:szCs w:val="28"/>
        </w:rPr>
      </w:pPr>
    </w:p>
    <w:p w:rsidR="00993026" w:rsidRPr="00666FE1" w:rsidRDefault="00993026" w:rsidP="00993026">
      <w:pPr>
        <w:jc w:val="center"/>
        <w:rPr>
          <w:szCs w:val="28"/>
        </w:rPr>
      </w:pPr>
      <w:r>
        <w:rPr>
          <w:szCs w:val="28"/>
        </w:rPr>
        <w:t xml:space="preserve">Вариант № 13  </w:t>
      </w:r>
    </w:p>
    <w:p w:rsidR="00993026" w:rsidRDefault="00993026" w:rsidP="00993026">
      <w:pPr>
        <w:rPr>
          <w:szCs w:val="28"/>
        </w:rPr>
      </w:pPr>
    </w:p>
    <w:p w:rsidR="00993026" w:rsidRDefault="00993026" w:rsidP="00993026">
      <w:pPr>
        <w:rPr>
          <w:szCs w:val="28"/>
        </w:rPr>
      </w:pPr>
    </w:p>
    <w:p w:rsidR="00993026" w:rsidRDefault="00993026" w:rsidP="00993026">
      <w:pPr>
        <w:rPr>
          <w:szCs w:val="28"/>
        </w:rPr>
      </w:pPr>
    </w:p>
    <w:p w:rsidR="00993026" w:rsidRDefault="00993026" w:rsidP="00993026">
      <w:pPr>
        <w:rPr>
          <w:szCs w:val="28"/>
        </w:rPr>
      </w:pPr>
    </w:p>
    <w:p w:rsidR="00993026" w:rsidRPr="001249A4" w:rsidRDefault="00993026" w:rsidP="00993026">
      <w:pPr>
        <w:rPr>
          <w:szCs w:val="28"/>
        </w:rPr>
      </w:pPr>
    </w:p>
    <w:p w:rsidR="00993026" w:rsidRPr="00666FE1" w:rsidRDefault="00993026" w:rsidP="00993026">
      <w:pPr>
        <w:rPr>
          <w:szCs w:val="28"/>
        </w:rPr>
      </w:pPr>
    </w:p>
    <w:p w:rsidR="00993026" w:rsidRPr="00A433E6" w:rsidRDefault="00993026" w:rsidP="00993026">
      <w:pPr>
        <w:ind w:firstLine="4320"/>
        <w:jc w:val="right"/>
        <w:rPr>
          <w:szCs w:val="28"/>
        </w:rPr>
      </w:pPr>
      <w:r w:rsidRPr="00666FE1">
        <w:rPr>
          <w:szCs w:val="28"/>
        </w:rPr>
        <w:t>Выполнил</w:t>
      </w:r>
      <w:bookmarkStart w:id="0" w:name="_GoBack"/>
      <w:bookmarkEnd w:id="0"/>
      <w:r>
        <w:rPr>
          <w:szCs w:val="28"/>
        </w:rPr>
        <w:t>: студент</w:t>
      </w:r>
      <w:r w:rsidRPr="00666FE1">
        <w:rPr>
          <w:szCs w:val="28"/>
        </w:rPr>
        <w:t xml:space="preserve"> гр. И</w:t>
      </w:r>
      <w:r>
        <w:rPr>
          <w:szCs w:val="28"/>
        </w:rPr>
        <w:t>ВТ-</w:t>
      </w:r>
      <w:r w:rsidRPr="00A433E6">
        <w:rPr>
          <w:szCs w:val="28"/>
        </w:rPr>
        <w:t>2</w:t>
      </w:r>
      <w:r>
        <w:rPr>
          <w:szCs w:val="28"/>
        </w:rPr>
        <w:t>21</w:t>
      </w:r>
    </w:p>
    <w:p w:rsidR="00993026" w:rsidRPr="00666FE1" w:rsidRDefault="00993026" w:rsidP="00993026">
      <w:pPr>
        <w:ind w:firstLine="4320"/>
        <w:jc w:val="right"/>
        <w:rPr>
          <w:szCs w:val="28"/>
        </w:rPr>
      </w:pPr>
      <w:r>
        <w:rPr>
          <w:szCs w:val="28"/>
        </w:rPr>
        <w:t>Хуснутдинов Х.В.</w:t>
      </w:r>
    </w:p>
    <w:p w:rsidR="00993026" w:rsidRDefault="00993026" w:rsidP="00993026">
      <w:pPr>
        <w:ind w:firstLine="4320"/>
        <w:jc w:val="right"/>
        <w:rPr>
          <w:szCs w:val="28"/>
        </w:rPr>
      </w:pPr>
    </w:p>
    <w:p w:rsidR="00993026" w:rsidRDefault="00993026" w:rsidP="00993026">
      <w:pPr>
        <w:ind w:firstLine="4320"/>
        <w:jc w:val="right"/>
        <w:rPr>
          <w:szCs w:val="28"/>
        </w:rPr>
      </w:pPr>
      <w:r w:rsidRPr="00666FE1">
        <w:rPr>
          <w:szCs w:val="28"/>
        </w:rPr>
        <w:t xml:space="preserve">Проверил: </w:t>
      </w:r>
      <w:r>
        <w:rPr>
          <w:szCs w:val="28"/>
        </w:rPr>
        <w:t>доцент каф. ТК</w:t>
      </w:r>
    </w:p>
    <w:p w:rsidR="00993026" w:rsidRDefault="00993026" w:rsidP="00993026">
      <w:pPr>
        <w:ind w:firstLine="4320"/>
        <w:jc w:val="right"/>
        <w:rPr>
          <w:szCs w:val="28"/>
        </w:rPr>
      </w:pPr>
      <w:r>
        <w:rPr>
          <w:szCs w:val="28"/>
        </w:rPr>
        <w:t>Хасанов А.Ю.</w:t>
      </w:r>
    </w:p>
    <w:p w:rsidR="00993026" w:rsidRPr="00666FE1" w:rsidRDefault="00993026" w:rsidP="00993026">
      <w:pPr>
        <w:rPr>
          <w:szCs w:val="28"/>
        </w:rPr>
      </w:pPr>
    </w:p>
    <w:p w:rsidR="00993026" w:rsidRDefault="00993026" w:rsidP="00993026">
      <w:pPr>
        <w:rPr>
          <w:szCs w:val="28"/>
        </w:rPr>
      </w:pPr>
    </w:p>
    <w:p w:rsidR="00993026" w:rsidRDefault="00993026" w:rsidP="00993026">
      <w:pPr>
        <w:rPr>
          <w:szCs w:val="28"/>
        </w:rPr>
      </w:pPr>
    </w:p>
    <w:p w:rsidR="00993026" w:rsidRDefault="00993026" w:rsidP="00993026">
      <w:pPr>
        <w:rPr>
          <w:szCs w:val="28"/>
        </w:rPr>
      </w:pPr>
    </w:p>
    <w:p w:rsidR="00993026" w:rsidRDefault="00993026" w:rsidP="00993026">
      <w:pPr>
        <w:rPr>
          <w:szCs w:val="28"/>
        </w:rPr>
      </w:pPr>
    </w:p>
    <w:p w:rsidR="00993026" w:rsidRDefault="00993026" w:rsidP="00993026">
      <w:pPr>
        <w:rPr>
          <w:szCs w:val="28"/>
        </w:rPr>
      </w:pPr>
    </w:p>
    <w:p w:rsidR="00993026" w:rsidRDefault="00993026" w:rsidP="00993026">
      <w:pPr>
        <w:rPr>
          <w:szCs w:val="28"/>
        </w:rPr>
      </w:pPr>
    </w:p>
    <w:p w:rsidR="00993026" w:rsidRDefault="00993026" w:rsidP="00993026">
      <w:pPr>
        <w:rPr>
          <w:szCs w:val="28"/>
        </w:rPr>
      </w:pPr>
    </w:p>
    <w:p w:rsidR="00993026" w:rsidRDefault="00993026" w:rsidP="00993026">
      <w:pPr>
        <w:rPr>
          <w:szCs w:val="28"/>
        </w:rPr>
      </w:pPr>
    </w:p>
    <w:p w:rsidR="00993026" w:rsidRDefault="00993026" w:rsidP="00993026">
      <w:pPr>
        <w:jc w:val="center"/>
        <w:rPr>
          <w:szCs w:val="28"/>
        </w:rPr>
      </w:pPr>
      <w:r w:rsidRPr="00666FE1">
        <w:rPr>
          <w:szCs w:val="28"/>
        </w:rPr>
        <w:t>Уфа 20</w:t>
      </w:r>
      <w:r>
        <w:rPr>
          <w:szCs w:val="28"/>
        </w:rPr>
        <w:t>21</w:t>
      </w:r>
    </w:p>
    <w:p w:rsidR="00993026" w:rsidRPr="001C4A3C" w:rsidRDefault="00993026" w:rsidP="001C4A3C">
      <w:pPr>
        <w:spacing w:after="240"/>
        <w:ind w:firstLine="709"/>
        <w:rPr>
          <w:b/>
        </w:rPr>
      </w:pPr>
      <w:bookmarkStart w:id="1" w:name="_Toc70284578"/>
      <w:r w:rsidRPr="001C4A3C">
        <w:rPr>
          <w:b/>
        </w:rPr>
        <w:lastRenderedPageBreak/>
        <w:t>Функция</w:t>
      </w:r>
    </w:p>
    <w:p w:rsidR="00993026" w:rsidRPr="001C4A3C" w:rsidRDefault="00993026" w:rsidP="001C4A3C">
      <w:pPr>
        <w:spacing w:after="240"/>
        <w:ind w:firstLine="709"/>
        <w:rPr>
          <w:b/>
        </w:rPr>
      </w:pPr>
      <w:r w:rsidRPr="001C4A3C">
        <w:rPr>
          <w:b/>
        </w:rPr>
        <w:t>Целевая функция</w:t>
      </w:r>
    </w:p>
    <w:p w:rsidR="00993026" w:rsidRPr="00F01125" w:rsidRDefault="00F01125" w:rsidP="00F01125">
      <w:pPr>
        <w:pStyle w:val="ab"/>
      </w:pPr>
      <m:oMath>
        <m:r>
          <m:t>f</m:t>
        </m:r>
        <m:d>
          <m:dPr>
            <m:ctrlPr/>
          </m:dPr>
          <m:e>
            <m:sSub>
              <m:sSubPr>
                <m:ctrlPr/>
              </m:sSubPr>
              <m:e>
                <m:r>
                  <w:rPr>
                    <w:lang w:val="en-US"/>
                  </w:rPr>
                  <m:t>x</m:t>
                </m:r>
              </m:e>
              <m:sub>
                <m:r>
                  <m:t>1</m:t>
                </m:r>
              </m:sub>
            </m:sSub>
            <m:r>
              <m:t>,</m:t>
            </m:r>
            <m:sSub>
              <m:sSubPr>
                <m:ctrlPr/>
              </m:sSubPr>
              <m:e>
                <m:r>
                  <w:rPr>
                    <w:lang w:val="en-US"/>
                  </w:rPr>
                  <m:t>x</m:t>
                </m:r>
              </m:e>
              <m:sub>
                <m:r>
                  <m:t>2</m:t>
                </m:r>
              </m:sub>
            </m:sSub>
          </m:e>
        </m:d>
        <m:r>
          <m:t>=101</m:t>
        </m:r>
        <m:sSup>
          <m:sSupPr>
            <m:ctrlPr/>
          </m:sSupPr>
          <m:e>
            <m:sSub>
              <m:sSubPr>
                <m:ctrlPr/>
              </m:sSubPr>
              <m:e>
                <m:r>
                  <w:rPr>
                    <w:lang w:val="en-US"/>
                  </w:rPr>
                  <m:t>x</m:t>
                </m:r>
              </m:e>
              <m:sub>
                <m:r>
                  <m:t>1</m:t>
                </m:r>
              </m:sub>
            </m:sSub>
          </m:e>
          <m:sup>
            <m:r>
              <m:t>2</m:t>
            </m:r>
          </m:sup>
        </m:sSup>
        <m:r>
          <m:t>-200</m:t>
        </m:r>
        <m:sSub>
          <m:sSubPr>
            <m:ctrlPr/>
          </m:sSubPr>
          <m:e>
            <m:r>
              <w:rPr>
                <w:lang w:val="en-US"/>
              </w:rPr>
              <m:t>x</m:t>
            </m:r>
          </m:e>
          <m:sub>
            <m:r>
              <m:t>1</m:t>
            </m:r>
          </m:sub>
        </m:sSub>
        <m:sSub>
          <m:sSubPr>
            <m:ctrlPr/>
          </m:sSubPr>
          <m:e>
            <m:r>
              <w:rPr>
                <w:lang w:val="en-US"/>
              </w:rPr>
              <m:t>x</m:t>
            </m:r>
          </m:e>
          <m:sub>
            <m:r>
              <m:t>2</m:t>
            </m:r>
          </m:sub>
        </m:sSub>
        <m:r>
          <m:t>+101</m:t>
        </m:r>
        <m:sSup>
          <m:sSupPr>
            <m:ctrlPr/>
          </m:sSupPr>
          <m:e>
            <m:sSub>
              <m:sSubPr>
                <m:ctrlPr/>
              </m:sSubPr>
              <m:e>
                <m:r>
                  <w:rPr>
                    <w:lang w:val="en-US"/>
                  </w:rPr>
                  <m:t>x</m:t>
                </m:r>
              </m:e>
              <m:sub>
                <m:r>
                  <m:t>2</m:t>
                </m:r>
              </m:sub>
            </m:sSub>
          </m:e>
          <m:sup>
            <m:r>
              <m:t>2</m:t>
            </m:r>
          </m:sup>
        </m:sSup>
        <m:r>
          <m:t>-94</m:t>
        </m:r>
        <m:sSub>
          <m:sSubPr>
            <m:ctrlPr/>
          </m:sSubPr>
          <m:e>
            <m:r>
              <w:rPr>
                <w:lang w:val="en-US"/>
              </w:rPr>
              <m:t>x</m:t>
            </m:r>
          </m:e>
          <m:sub>
            <m:r>
              <m:t>1</m:t>
            </m:r>
          </m:sub>
        </m:sSub>
        <m:r>
          <m:t>-7</m:t>
        </m:r>
        <m:sSub>
          <m:sSubPr>
            <m:ctrlPr/>
          </m:sSubPr>
          <m:e>
            <m:r>
              <w:rPr>
                <w:lang w:val="en-US"/>
              </w:rPr>
              <m:t>x</m:t>
            </m:r>
          </m:e>
          <m:sub>
            <m:r>
              <m:t>2</m:t>
            </m:r>
          </m:sub>
        </m:sSub>
        <m:r>
          <m:t>+53</m:t>
        </m:r>
      </m:oMath>
      <w:r w:rsidR="00993026" w:rsidRPr="00F01125">
        <w:t xml:space="preserve"> </w:t>
      </w:r>
    </w:p>
    <w:p w:rsidR="00993026" w:rsidRPr="001C4A3C" w:rsidRDefault="00993026" w:rsidP="001C4A3C">
      <w:pPr>
        <w:ind w:firstLine="709"/>
        <w:rPr>
          <w:b/>
        </w:rPr>
      </w:pPr>
      <w:r w:rsidRPr="001C4A3C">
        <w:rPr>
          <w:b/>
        </w:rPr>
        <w:t>Задание</w:t>
      </w:r>
      <w:bookmarkEnd w:id="1"/>
    </w:p>
    <w:p w:rsidR="00993026" w:rsidRPr="00C0475A" w:rsidRDefault="00993026" w:rsidP="00AA43AC">
      <w:pPr>
        <w:spacing w:line="360" w:lineRule="auto"/>
        <w:ind w:firstLine="708"/>
        <w:jc w:val="both"/>
        <w:rPr>
          <w:szCs w:val="28"/>
        </w:rPr>
      </w:pPr>
      <w:r w:rsidRPr="00C0475A">
        <w:rPr>
          <w:szCs w:val="28"/>
        </w:rPr>
        <w:t xml:space="preserve">Построить таблицу для  </w:t>
      </w:r>
      <m:oMath>
        <m:sSup>
          <m:sSupPr>
            <m:ctrlPr>
              <w:rPr>
                <w:rFonts w:ascii="Cambria Math" w:hAnsi="Cambria Math"/>
                <w:iCs/>
                <w:szCs w:val="28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  <w:szCs w:val="28"/>
                <w:lang w:val="en-US"/>
              </w:rPr>
              <m:t>x</m:t>
            </m:r>
          </m:e>
          <m:sup>
            <m:r>
              <m:rPr>
                <m:sty m:val="p"/>
              </m:rPr>
              <w:rPr>
                <w:rFonts w:ascii="Cambria Math" w:hAnsi="Cambria Math"/>
                <w:szCs w:val="28"/>
              </w:rPr>
              <m:t>(0)</m:t>
            </m:r>
          </m:sup>
        </m:sSup>
        <m:r>
          <m:rPr>
            <m:sty m:val="p"/>
          </m:rPr>
          <w:rPr>
            <w:rFonts w:ascii="Cambria Math" w:hAnsi="Cambria Math"/>
            <w:szCs w:val="28"/>
          </w:rPr>
          <m:t>=</m:t>
        </m:r>
        <m:d>
          <m:dPr>
            <m:ctrlPr>
              <w:rPr>
                <w:rFonts w:ascii="Cambria Math" w:hAnsi="Cambria Math"/>
                <w:iCs/>
                <w:szCs w:val="28"/>
              </w:rPr>
            </m:ctrlPr>
          </m:dPr>
          <m:e>
            <m:sSup>
              <m:sSupPr>
                <m:ctrlPr>
                  <w:rPr>
                    <w:rFonts w:ascii="Cambria Math" w:hAnsi="Cambria Math"/>
                    <w:iCs/>
                    <w:szCs w:val="28"/>
                  </w:rPr>
                </m:ctrlPr>
              </m:sSupPr>
              <m:e>
                <m:sSub>
                  <m:sSubPr>
                    <m:ctrlPr>
                      <w:rPr>
                        <w:rFonts w:ascii="Cambria Math" w:hAnsi="Cambria Math"/>
                        <w:iCs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Cs w:val="28"/>
                      </w:rPr>
                      <m:t>x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Cs w:val="28"/>
                      </w:rPr>
                      <m:t>1</m:t>
                    </m:r>
                  </m:sub>
                </m:sSub>
              </m:e>
              <m:sup>
                <m:d>
                  <m:dPr>
                    <m:ctrlPr>
                      <w:rPr>
                        <w:rFonts w:ascii="Cambria Math" w:hAnsi="Cambria Math"/>
                        <w:iCs/>
                        <w:szCs w:val="28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Cs w:val="28"/>
                      </w:rPr>
                      <m:t>0</m:t>
                    </m:r>
                  </m:e>
                </m:d>
              </m:sup>
            </m:sSup>
            <m:r>
              <m:rPr>
                <m:sty m:val="p"/>
              </m:rPr>
              <w:rPr>
                <w:rFonts w:ascii="Cambria Math" w:hAnsi="Cambria Math"/>
                <w:szCs w:val="28"/>
              </w:rPr>
              <m:t>;</m:t>
            </m:r>
            <m:sSup>
              <m:sSupPr>
                <m:ctrlPr>
                  <w:rPr>
                    <w:rFonts w:ascii="Cambria Math" w:hAnsi="Cambria Math"/>
                    <w:iCs/>
                    <w:szCs w:val="28"/>
                  </w:rPr>
                </m:ctrlPr>
              </m:sSupPr>
              <m:e>
                <m:sSub>
                  <m:sSubPr>
                    <m:ctrlPr>
                      <w:rPr>
                        <w:rFonts w:ascii="Cambria Math" w:hAnsi="Cambria Math"/>
                        <w:iCs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Cs w:val="28"/>
                      </w:rPr>
                      <m:t>x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Cs w:val="28"/>
                      </w:rPr>
                      <m:t>2</m:t>
                    </m:r>
                  </m:sub>
                </m:sSub>
              </m:e>
              <m:sup>
                <m:d>
                  <m:dPr>
                    <m:ctrlPr>
                      <w:rPr>
                        <w:rFonts w:ascii="Cambria Math" w:hAnsi="Cambria Math"/>
                        <w:iCs/>
                        <w:szCs w:val="28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Cs w:val="28"/>
                      </w:rPr>
                      <m:t>0</m:t>
                    </m:r>
                  </m:e>
                </m:d>
              </m:sup>
            </m:sSup>
          </m:e>
        </m:d>
        <m:r>
          <m:rPr>
            <m:sty m:val="p"/>
          </m:rPr>
          <w:rPr>
            <w:rFonts w:ascii="Cambria Math" w:hAnsi="Cambria Math"/>
            <w:szCs w:val="28"/>
          </w:rPr>
          <m:t>=(1;1)</m:t>
        </m:r>
      </m:oMath>
      <w:r w:rsidRPr="00C0475A">
        <w:rPr>
          <w:szCs w:val="28"/>
        </w:rPr>
        <w:t xml:space="preserve"> и </w:t>
      </w:r>
      <m:oMath>
        <m:sSup>
          <m:sSupPr>
            <m:ctrlPr>
              <w:rPr>
                <w:rFonts w:ascii="Cambria Math" w:hAnsi="Cambria Math"/>
                <w:iCs/>
                <w:szCs w:val="28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  <w:szCs w:val="28"/>
                <w:lang w:val="en-US"/>
              </w:rPr>
              <m:t>x</m:t>
            </m:r>
          </m:e>
          <m:sup>
            <m:r>
              <m:rPr>
                <m:sty m:val="p"/>
              </m:rPr>
              <w:rPr>
                <w:rFonts w:ascii="Cambria Math" w:hAnsi="Cambria Math"/>
                <w:szCs w:val="28"/>
              </w:rPr>
              <m:t>(0)</m:t>
            </m:r>
          </m:sup>
        </m:sSup>
        <m:r>
          <m:rPr>
            <m:sty m:val="p"/>
          </m:rPr>
          <w:rPr>
            <w:rFonts w:ascii="Cambria Math" w:hAnsi="Cambria Math"/>
            <w:szCs w:val="28"/>
          </w:rPr>
          <m:t>=</m:t>
        </m:r>
        <m:d>
          <m:dPr>
            <m:ctrlPr>
              <w:rPr>
                <w:rFonts w:ascii="Cambria Math" w:hAnsi="Cambria Math"/>
                <w:iCs/>
                <w:szCs w:val="28"/>
              </w:rPr>
            </m:ctrlPr>
          </m:dPr>
          <m:e>
            <m:sSup>
              <m:sSupPr>
                <m:ctrlPr>
                  <w:rPr>
                    <w:rFonts w:ascii="Cambria Math" w:hAnsi="Cambria Math"/>
                    <w:iCs/>
                    <w:szCs w:val="28"/>
                  </w:rPr>
                </m:ctrlPr>
              </m:sSupPr>
              <m:e>
                <m:sSub>
                  <m:sSubPr>
                    <m:ctrlPr>
                      <w:rPr>
                        <w:rFonts w:ascii="Cambria Math" w:hAnsi="Cambria Math"/>
                        <w:iCs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Cs w:val="28"/>
                      </w:rPr>
                      <m:t>x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Cs w:val="28"/>
                      </w:rPr>
                      <m:t>1</m:t>
                    </m:r>
                  </m:sub>
                </m:sSub>
              </m:e>
              <m:sup>
                <m:d>
                  <m:dPr>
                    <m:ctrlPr>
                      <w:rPr>
                        <w:rFonts w:ascii="Cambria Math" w:hAnsi="Cambria Math"/>
                        <w:iCs/>
                        <w:szCs w:val="28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Cs w:val="28"/>
                      </w:rPr>
                      <m:t>0</m:t>
                    </m:r>
                  </m:e>
                </m:d>
              </m:sup>
            </m:sSup>
            <m:r>
              <m:rPr>
                <m:sty m:val="p"/>
              </m:rPr>
              <w:rPr>
                <w:rFonts w:ascii="Cambria Math" w:hAnsi="Cambria Math"/>
                <w:szCs w:val="28"/>
              </w:rPr>
              <m:t>;</m:t>
            </m:r>
            <m:sSup>
              <m:sSupPr>
                <m:ctrlPr>
                  <w:rPr>
                    <w:rFonts w:ascii="Cambria Math" w:hAnsi="Cambria Math"/>
                    <w:iCs/>
                    <w:szCs w:val="28"/>
                  </w:rPr>
                </m:ctrlPr>
              </m:sSupPr>
              <m:e>
                <m:sSub>
                  <m:sSubPr>
                    <m:ctrlPr>
                      <w:rPr>
                        <w:rFonts w:ascii="Cambria Math" w:hAnsi="Cambria Math"/>
                        <w:iCs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Cs w:val="28"/>
                      </w:rPr>
                      <m:t>x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Cs w:val="28"/>
                      </w:rPr>
                      <m:t>2</m:t>
                    </m:r>
                  </m:sub>
                </m:sSub>
              </m:e>
              <m:sup>
                <m:d>
                  <m:dPr>
                    <m:ctrlPr>
                      <w:rPr>
                        <w:rFonts w:ascii="Cambria Math" w:hAnsi="Cambria Math"/>
                        <w:iCs/>
                        <w:szCs w:val="28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Cs w:val="28"/>
                      </w:rPr>
                      <m:t>0</m:t>
                    </m:r>
                  </m:e>
                </m:d>
              </m:sup>
            </m:sSup>
          </m:e>
        </m:d>
        <m:r>
          <m:rPr>
            <m:sty m:val="p"/>
          </m:rPr>
          <w:rPr>
            <w:rFonts w:ascii="Cambria Math" w:hAnsi="Cambria Math"/>
            <w:szCs w:val="28"/>
          </w:rPr>
          <m:t>=(-1;-1)</m:t>
        </m:r>
      </m:oMath>
      <w:r w:rsidRPr="00C0475A">
        <w:rPr>
          <w:iCs/>
          <w:szCs w:val="28"/>
        </w:rPr>
        <w:t xml:space="preserve"> методами</w:t>
      </w:r>
      <w:r>
        <w:rPr>
          <w:iCs/>
          <w:szCs w:val="28"/>
        </w:rPr>
        <w:t>:</w:t>
      </w:r>
      <w:r w:rsidRPr="00C0475A">
        <w:rPr>
          <w:iCs/>
          <w:szCs w:val="28"/>
        </w:rPr>
        <w:t xml:space="preserve"> </w:t>
      </w:r>
    </w:p>
    <w:p w:rsidR="00993026" w:rsidRPr="00C0475A" w:rsidRDefault="00993026" w:rsidP="00AA43AC">
      <w:pPr>
        <w:pStyle w:val="a4"/>
        <w:numPr>
          <w:ilvl w:val="0"/>
          <w:numId w:val="48"/>
        </w:numPr>
        <w:spacing w:line="360" w:lineRule="auto"/>
        <w:ind w:left="0" w:firstLine="709"/>
        <w:rPr>
          <w:szCs w:val="28"/>
        </w:rPr>
      </w:pPr>
      <w:r>
        <w:rPr>
          <w:szCs w:val="28"/>
        </w:rPr>
        <w:t>Градиентный с постоянным шагом</w:t>
      </w:r>
      <w:r w:rsidRPr="00C0475A">
        <w:rPr>
          <w:szCs w:val="28"/>
        </w:rPr>
        <w:t>;</w:t>
      </w:r>
    </w:p>
    <w:p w:rsidR="00993026" w:rsidRPr="005E7B13" w:rsidRDefault="00993026" w:rsidP="00AA43AC">
      <w:pPr>
        <w:pStyle w:val="a4"/>
        <w:numPr>
          <w:ilvl w:val="0"/>
          <w:numId w:val="48"/>
        </w:numPr>
        <w:spacing w:line="360" w:lineRule="auto"/>
        <w:ind w:left="0" w:firstLine="709"/>
        <w:jc w:val="both"/>
        <w:rPr>
          <w:szCs w:val="28"/>
        </w:rPr>
      </w:pPr>
      <w:r>
        <w:rPr>
          <w:szCs w:val="28"/>
        </w:rPr>
        <w:t>Градиентный с дроблением шага</w:t>
      </w:r>
      <w:r>
        <w:rPr>
          <w:szCs w:val="28"/>
          <w:lang w:val="en-US"/>
        </w:rPr>
        <w:t>;</w:t>
      </w:r>
    </w:p>
    <w:p w:rsidR="00993026" w:rsidRDefault="00993026" w:rsidP="00AA43AC">
      <w:pPr>
        <w:pStyle w:val="a4"/>
        <w:numPr>
          <w:ilvl w:val="0"/>
          <w:numId w:val="48"/>
        </w:numPr>
        <w:spacing w:line="360" w:lineRule="auto"/>
        <w:ind w:left="0" w:firstLine="709"/>
        <w:rPr>
          <w:szCs w:val="28"/>
        </w:rPr>
      </w:pPr>
      <w:r>
        <w:rPr>
          <w:szCs w:val="28"/>
        </w:rPr>
        <w:t>Метод наискорейшего спуска.</w:t>
      </w:r>
      <w:bookmarkStart w:id="2" w:name="_Toc70284579"/>
    </w:p>
    <w:p w:rsidR="00993026" w:rsidRPr="00300D61" w:rsidRDefault="00993026" w:rsidP="00AA43AC">
      <w:pPr>
        <w:spacing w:line="360" w:lineRule="auto"/>
        <w:ind w:firstLine="709"/>
        <w:jc w:val="both"/>
        <w:rPr>
          <w:szCs w:val="28"/>
        </w:rPr>
      </w:pPr>
      <w:bookmarkStart w:id="3" w:name="_Toc70284587"/>
      <w:bookmarkEnd w:id="2"/>
      <w:r w:rsidRPr="00300D61">
        <w:rPr>
          <w:b/>
          <w:bCs/>
          <w:szCs w:val="28"/>
        </w:rPr>
        <w:t>Найти точное решение</w:t>
      </w:r>
      <w:r w:rsidRPr="00300D61">
        <w:rPr>
          <w:szCs w:val="28"/>
        </w:rPr>
        <w:t xml:space="preserve"> (на основе необходимых условий минимума).</w:t>
      </w:r>
    </w:p>
    <w:p w:rsidR="00993026" w:rsidRPr="00300D61" w:rsidRDefault="00993026" w:rsidP="00AA43AC">
      <w:pPr>
        <w:spacing w:line="360" w:lineRule="auto"/>
        <w:ind w:firstLine="709"/>
        <w:jc w:val="both"/>
        <w:rPr>
          <w:szCs w:val="28"/>
        </w:rPr>
      </w:pPr>
      <w:r w:rsidRPr="00300D61">
        <w:rPr>
          <w:szCs w:val="28"/>
        </w:rPr>
        <w:t>В точке минимума функции должны выполняться необходимые условия первого порядка: в точке минимума частные производные первого порядка должны быть равны нулю.</w:t>
      </w:r>
    </w:p>
    <w:p w:rsidR="00993026" w:rsidRPr="00300D61" w:rsidRDefault="00993026" w:rsidP="00AA43AC">
      <w:pPr>
        <w:spacing w:line="360" w:lineRule="auto"/>
        <w:ind w:firstLine="709"/>
        <w:jc w:val="both"/>
        <w:rPr>
          <w:szCs w:val="28"/>
        </w:rPr>
      </w:pPr>
      <w:r w:rsidRPr="00300D61">
        <w:rPr>
          <w:szCs w:val="28"/>
        </w:rPr>
        <w:t xml:space="preserve">Вычислим частные производные первого порядка целевой функции по </w:t>
      </w:r>
      <m:oMath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x</m:t>
            </m:r>
          </m:e>
          <m:sub>
            <m:r>
              <w:rPr>
                <w:rFonts w:ascii="Cambria Math" w:hAnsi="Cambria Math"/>
                <w:szCs w:val="28"/>
              </w:rPr>
              <m:t>1</m:t>
            </m:r>
          </m:sub>
        </m:sSub>
        <m:r>
          <w:rPr>
            <w:rFonts w:ascii="Cambria Math" w:hAnsi="Cambria Math"/>
            <w:szCs w:val="28"/>
          </w:rPr>
          <m:t xml:space="preserve"> и </m:t>
        </m:r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x</m:t>
            </m:r>
          </m:e>
          <m:sub>
            <m:r>
              <w:rPr>
                <w:rFonts w:ascii="Cambria Math" w:hAnsi="Cambria Math"/>
                <w:szCs w:val="28"/>
              </w:rPr>
              <m:t>2</m:t>
            </m:r>
          </m:sub>
        </m:sSub>
      </m:oMath>
      <w:r w:rsidRPr="00300D61">
        <w:rPr>
          <w:szCs w:val="28"/>
        </w:rPr>
        <w:t>:</w:t>
      </w:r>
    </w:p>
    <w:p w:rsidR="00993026" w:rsidRPr="00300D61" w:rsidRDefault="00E20621" w:rsidP="00AA43AC">
      <w:pPr>
        <w:spacing w:line="360" w:lineRule="auto"/>
        <w:rPr>
          <w:szCs w:val="28"/>
        </w:rPr>
      </w:pPr>
      <m:oMathPara>
        <m:oMath>
          <m:f>
            <m:fPr>
              <m:ctrlPr>
                <w:rPr>
                  <w:rFonts w:ascii="Cambria Math" w:hAnsi="Cambria Math"/>
                  <w:i/>
                  <w:szCs w:val="28"/>
                </w:rPr>
              </m:ctrlPr>
            </m:fPr>
            <m:num>
              <m:r>
                <w:rPr>
                  <w:rFonts w:ascii="Cambria Math" w:hAnsi="Cambria Math"/>
                  <w:szCs w:val="28"/>
                </w:rPr>
                <m:t>∂</m:t>
              </m:r>
              <m:r>
                <w:rPr>
                  <w:rFonts w:ascii="Cambria Math" w:hAnsi="Cambria Math"/>
                  <w:szCs w:val="28"/>
                  <w:lang w:val="en-US"/>
                </w:rPr>
                <m:t>f</m:t>
              </m:r>
            </m:num>
            <m:den>
              <m:r>
                <w:rPr>
                  <w:rFonts w:ascii="Cambria Math" w:hAnsi="Cambria Math"/>
                  <w:szCs w:val="28"/>
                </w:rPr>
                <m:t>∂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Cs w:val="28"/>
                    </w:rPr>
                    <m:t>1</m:t>
                  </m:r>
                </m:sub>
              </m:sSub>
            </m:den>
          </m:f>
          <m:r>
            <w:rPr>
              <w:rFonts w:ascii="Cambria Math" w:hAnsi="Cambria Math"/>
              <w:szCs w:val="28"/>
            </w:rPr>
            <m:t>=202</m:t>
          </m:r>
          <m:sSub>
            <m:sSubPr>
              <m:ctrlPr>
                <w:rPr>
                  <w:rFonts w:ascii="Cambria Math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hAnsi="Cambria Math"/>
                  <w:szCs w:val="28"/>
                </w:rPr>
                <m:t>x</m:t>
              </m:r>
            </m:e>
            <m:sub>
              <m:r>
                <w:rPr>
                  <w:rFonts w:ascii="Cambria Math" w:hAnsi="Cambria Math"/>
                  <w:szCs w:val="28"/>
                </w:rPr>
                <m:t>1</m:t>
              </m:r>
            </m:sub>
          </m:sSub>
          <m:r>
            <w:rPr>
              <w:rFonts w:ascii="Cambria Math" w:hAnsi="Cambria Math"/>
              <w:szCs w:val="28"/>
            </w:rPr>
            <m:t>-200</m:t>
          </m:r>
          <m:sSub>
            <m:sSubPr>
              <m:ctrlPr>
                <w:rPr>
                  <w:rFonts w:ascii="Cambria Math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hAnsi="Cambria Math"/>
                  <w:szCs w:val="28"/>
                </w:rPr>
                <m:t>x</m:t>
              </m:r>
            </m:e>
            <m:sub>
              <m:r>
                <w:rPr>
                  <w:rFonts w:ascii="Cambria Math" w:hAnsi="Cambria Math"/>
                  <w:szCs w:val="28"/>
                </w:rPr>
                <m:t>2</m:t>
              </m:r>
            </m:sub>
          </m:sSub>
          <m:r>
            <w:rPr>
              <w:rFonts w:ascii="Cambria Math" w:hAnsi="Cambria Math"/>
              <w:szCs w:val="28"/>
            </w:rPr>
            <m:t>-94=0</m:t>
          </m:r>
        </m:oMath>
      </m:oMathPara>
    </w:p>
    <w:p w:rsidR="00993026" w:rsidRPr="00300D61" w:rsidRDefault="00E20621" w:rsidP="00AA43AC">
      <w:pPr>
        <w:spacing w:line="360" w:lineRule="auto"/>
        <w:rPr>
          <w:szCs w:val="28"/>
        </w:rPr>
      </w:pPr>
      <m:oMathPara>
        <m:oMath>
          <m:f>
            <m:fPr>
              <m:ctrlPr>
                <w:rPr>
                  <w:rFonts w:ascii="Cambria Math" w:hAnsi="Cambria Math"/>
                  <w:i/>
                  <w:szCs w:val="28"/>
                </w:rPr>
              </m:ctrlPr>
            </m:fPr>
            <m:num>
              <m:r>
                <w:rPr>
                  <w:rFonts w:ascii="Cambria Math" w:hAnsi="Cambria Math"/>
                  <w:szCs w:val="28"/>
                </w:rPr>
                <m:t>∂</m:t>
              </m:r>
              <m:r>
                <w:rPr>
                  <w:rFonts w:ascii="Cambria Math" w:hAnsi="Cambria Math"/>
                  <w:szCs w:val="28"/>
                  <w:lang w:val="en-US"/>
                </w:rPr>
                <m:t>f</m:t>
              </m:r>
            </m:num>
            <m:den>
              <m:r>
                <w:rPr>
                  <w:rFonts w:ascii="Cambria Math" w:hAnsi="Cambria Math"/>
                  <w:szCs w:val="28"/>
                </w:rPr>
                <m:t>∂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Cs w:val="28"/>
                    </w:rPr>
                    <m:t>2</m:t>
                  </m:r>
                </m:sub>
              </m:sSub>
            </m:den>
          </m:f>
          <m:r>
            <w:rPr>
              <w:rFonts w:ascii="Cambria Math" w:hAnsi="Cambria Math"/>
              <w:szCs w:val="28"/>
            </w:rPr>
            <m:t>=-200</m:t>
          </m:r>
          <m:sSub>
            <m:sSubPr>
              <m:ctrlPr>
                <w:rPr>
                  <w:rFonts w:ascii="Cambria Math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hAnsi="Cambria Math"/>
                  <w:szCs w:val="28"/>
                </w:rPr>
                <m:t>x</m:t>
              </m:r>
            </m:e>
            <m:sub>
              <m:r>
                <w:rPr>
                  <w:rFonts w:ascii="Cambria Math" w:hAnsi="Cambria Math"/>
                  <w:szCs w:val="28"/>
                </w:rPr>
                <m:t>1</m:t>
              </m:r>
            </m:sub>
          </m:sSub>
          <m:r>
            <w:rPr>
              <w:rFonts w:ascii="Cambria Math" w:hAnsi="Cambria Math"/>
              <w:szCs w:val="28"/>
            </w:rPr>
            <m:t>+202</m:t>
          </m:r>
          <m:sSub>
            <m:sSubPr>
              <m:ctrlPr>
                <w:rPr>
                  <w:rFonts w:ascii="Cambria Math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hAnsi="Cambria Math"/>
                  <w:szCs w:val="28"/>
                </w:rPr>
                <m:t>x</m:t>
              </m:r>
            </m:e>
            <m:sub>
              <m:r>
                <w:rPr>
                  <w:rFonts w:ascii="Cambria Math" w:hAnsi="Cambria Math"/>
                  <w:szCs w:val="28"/>
                </w:rPr>
                <m:t>2</m:t>
              </m:r>
            </m:sub>
          </m:sSub>
          <m:r>
            <w:rPr>
              <w:rFonts w:ascii="Cambria Math" w:hAnsi="Cambria Math"/>
              <w:szCs w:val="28"/>
            </w:rPr>
            <m:t>-7=0</m:t>
          </m:r>
        </m:oMath>
      </m:oMathPara>
    </w:p>
    <w:p w:rsidR="00993026" w:rsidRPr="00300D61" w:rsidRDefault="00993026" w:rsidP="00AA43AC">
      <w:pPr>
        <w:spacing w:line="360" w:lineRule="auto"/>
        <w:ind w:firstLine="709"/>
        <w:rPr>
          <w:szCs w:val="28"/>
        </w:rPr>
      </w:pPr>
      <w:r w:rsidRPr="00300D61">
        <w:rPr>
          <w:szCs w:val="28"/>
        </w:rPr>
        <w:t xml:space="preserve">Из первого уравнения выражаем </w:t>
      </w:r>
      <m:oMath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x</m:t>
            </m:r>
          </m:e>
          <m:sub>
            <m:r>
              <w:rPr>
                <w:rFonts w:ascii="Cambria Math" w:hAnsi="Cambria Math"/>
                <w:szCs w:val="28"/>
              </w:rPr>
              <m:t>1</m:t>
            </m:r>
          </m:sub>
        </m:sSub>
        <m:r>
          <w:rPr>
            <w:rFonts w:ascii="Cambria Math" w:hAnsi="Cambria Math"/>
            <w:szCs w:val="28"/>
          </w:rPr>
          <m:t>:</m:t>
        </m:r>
      </m:oMath>
    </w:p>
    <w:p w:rsidR="00993026" w:rsidRPr="00300D61" w:rsidRDefault="00E20621" w:rsidP="00AA43AC">
      <w:pPr>
        <w:spacing w:line="360" w:lineRule="auto"/>
        <w:rPr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hAnsi="Cambria Math"/>
                  <w:szCs w:val="28"/>
                  <w:lang w:val="en-US"/>
                </w:rPr>
                <m:t>x</m:t>
              </m:r>
            </m:e>
            <m:sub>
              <m:r>
                <w:rPr>
                  <w:rFonts w:ascii="Cambria Math" w:hAnsi="Cambria Math"/>
                  <w:szCs w:val="28"/>
                </w:rPr>
                <m:t>1</m:t>
              </m:r>
            </m:sub>
          </m:sSub>
          <m:r>
            <w:rPr>
              <w:rFonts w:ascii="Cambria Math" w:hAnsi="Cambria Math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Cs w:val="28"/>
                </w:rPr>
              </m:ctrlPr>
            </m:fPr>
            <m:num>
              <m:r>
                <w:rPr>
                  <w:rFonts w:ascii="Cambria Math" w:hAnsi="Cambria Math"/>
                  <w:szCs w:val="28"/>
                </w:rPr>
                <m:t>200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Cs w:val="28"/>
                    </w:rPr>
                    <m:t>2</m:t>
                  </m:r>
                </m:sub>
              </m:sSub>
              <m:r>
                <w:rPr>
                  <w:rFonts w:ascii="Cambria Math" w:hAnsi="Cambria Math"/>
                  <w:szCs w:val="28"/>
                </w:rPr>
                <m:t>+94</m:t>
              </m:r>
            </m:num>
            <m:den>
              <m:r>
                <w:rPr>
                  <w:rFonts w:ascii="Cambria Math" w:hAnsi="Cambria Math"/>
                  <w:szCs w:val="28"/>
                </w:rPr>
                <m:t>202</m:t>
              </m:r>
            </m:den>
          </m:f>
        </m:oMath>
      </m:oMathPara>
    </w:p>
    <w:p w:rsidR="00993026" w:rsidRPr="00300D61" w:rsidRDefault="00993026" w:rsidP="00AA43AC">
      <w:pPr>
        <w:spacing w:line="360" w:lineRule="auto"/>
        <w:ind w:firstLine="709"/>
        <w:rPr>
          <w:szCs w:val="28"/>
        </w:rPr>
      </w:pPr>
      <w:r w:rsidRPr="00300D61">
        <w:rPr>
          <w:szCs w:val="28"/>
        </w:rPr>
        <w:t>И подставим во второе уравнение:</w:t>
      </w:r>
    </w:p>
    <w:p w:rsidR="00993026" w:rsidRPr="00300D61" w:rsidRDefault="00993026" w:rsidP="00AA43AC">
      <w:pPr>
        <w:spacing w:line="360" w:lineRule="auto"/>
        <w:rPr>
          <w:szCs w:val="28"/>
        </w:rPr>
      </w:pPr>
      <m:oMathPara>
        <m:oMath>
          <m:r>
            <w:rPr>
              <w:rFonts w:ascii="Cambria Math" w:hAnsi="Cambria Math"/>
              <w:szCs w:val="28"/>
            </w:rPr>
            <m:t>-200*</m:t>
          </m:r>
          <m:d>
            <m:dPr>
              <m:ctrlPr>
                <w:rPr>
                  <w:rFonts w:ascii="Cambria Math" w:hAnsi="Cambria Math"/>
                  <w:i/>
                  <w:szCs w:val="28"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  <w:szCs w:val="28"/>
                    </w:rPr>
                  </m:ctrlPr>
                </m:fPr>
                <m:num>
                  <m:r>
                    <w:rPr>
                      <w:rFonts w:ascii="Cambria Math" w:hAnsi="Cambria Math"/>
                      <w:szCs w:val="28"/>
                    </w:rPr>
                    <m:t>200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8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  <w:szCs w:val="28"/>
                        </w:rPr>
                        <m:t>2</m:t>
                      </m:r>
                    </m:sub>
                  </m:sSub>
                  <m:r>
                    <w:rPr>
                      <w:rFonts w:ascii="Cambria Math" w:hAnsi="Cambria Math"/>
                      <w:szCs w:val="28"/>
                    </w:rPr>
                    <m:t>+94</m:t>
                  </m:r>
                </m:num>
                <m:den>
                  <m:r>
                    <w:rPr>
                      <w:rFonts w:ascii="Cambria Math" w:hAnsi="Cambria Math"/>
                      <w:szCs w:val="28"/>
                    </w:rPr>
                    <m:t>202</m:t>
                  </m:r>
                </m:den>
              </m:f>
            </m:e>
          </m:d>
          <m:r>
            <w:rPr>
              <w:rFonts w:ascii="Cambria Math" w:hAnsi="Cambria Math"/>
              <w:szCs w:val="28"/>
            </w:rPr>
            <m:t>+202</m:t>
          </m:r>
          <m:sSub>
            <m:sSubPr>
              <m:ctrlPr>
                <w:rPr>
                  <w:rFonts w:ascii="Cambria Math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hAnsi="Cambria Math"/>
                  <w:szCs w:val="28"/>
                </w:rPr>
                <m:t>x</m:t>
              </m:r>
            </m:e>
            <m:sub>
              <m:r>
                <w:rPr>
                  <w:rFonts w:ascii="Cambria Math" w:hAnsi="Cambria Math"/>
                  <w:szCs w:val="28"/>
                </w:rPr>
                <m:t>2</m:t>
              </m:r>
            </m:sub>
          </m:sSub>
          <m:r>
            <w:rPr>
              <w:rFonts w:ascii="Cambria Math" w:hAnsi="Cambria Math"/>
              <w:szCs w:val="28"/>
            </w:rPr>
            <m:t>-7=0</m:t>
          </m:r>
        </m:oMath>
      </m:oMathPara>
    </w:p>
    <w:p w:rsidR="00993026" w:rsidRPr="00300D61" w:rsidRDefault="00993026" w:rsidP="00993026">
      <w:pPr>
        <w:spacing w:line="360" w:lineRule="auto"/>
        <w:ind w:left="360"/>
        <w:rPr>
          <w:szCs w:val="28"/>
        </w:rPr>
      </w:pPr>
    </w:p>
    <w:p w:rsidR="00993026" w:rsidRPr="00300D61" w:rsidRDefault="00E20621" w:rsidP="00AA43AC">
      <w:pPr>
        <w:spacing w:line="360" w:lineRule="auto"/>
        <w:rPr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hAnsi="Cambria Math"/>
                  <w:szCs w:val="28"/>
                  <w:lang w:val="en-US"/>
                </w:rPr>
                <m:t>x</m:t>
              </m:r>
            </m:e>
            <m:sub>
              <m:r>
                <w:rPr>
                  <w:rFonts w:ascii="Cambria Math" w:hAnsi="Cambria Math"/>
                  <w:szCs w:val="28"/>
                </w:rPr>
                <m:t>2</m:t>
              </m:r>
            </m:sub>
          </m:sSub>
          <m:r>
            <w:rPr>
              <w:rFonts w:ascii="Cambria Math" w:hAnsi="Cambria Math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Cs w:val="28"/>
                </w:rPr>
              </m:ctrlPr>
            </m:fPr>
            <m:num>
              <m:r>
                <w:rPr>
                  <w:rFonts w:ascii="Cambria Math" w:hAnsi="Cambria Math"/>
                  <w:szCs w:val="28"/>
                </w:rPr>
                <m:t>3369</m:t>
              </m:r>
            </m:num>
            <m:den>
              <m:r>
                <w:rPr>
                  <w:rFonts w:ascii="Cambria Math" w:hAnsi="Cambria Math"/>
                  <w:szCs w:val="28"/>
                </w:rPr>
                <m:t>134</m:t>
              </m:r>
            </m:den>
          </m:f>
        </m:oMath>
      </m:oMathPara>
    </w:p>
    <w:p w:rsidR="00993026" w:rsidRPr="00300D61" w:rsidRDefault="00993026" w:rsidP="00AA43AC">
      <w:pPr>
        <w:spacing w:line="360" w:lineRule="auto"/>
        <w:ind w:firstLine="709"/>
        <w:rPr>
          <w:szCs w:val="28"/>
        </w:rPr>
      </w:pPr>
      <w:r w:rsidRPr="00300D61">
        <w:rPr>
          <w:szCs w:val="28"/>
        </w:rPr>
        <w:t>Отсюда:</w:t>
      </w:r>
    </w:p>
    <w:p w:rsidR="00993026" w:rsidRPr="00300D61" w:rsidRDefault="00E20621" w:rsidP="00AA43AC">
      <w:pPr>
        <w:spacing w:line="360" w:lineRule="auto"/>
        <w:rPr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hAnsi="Cambria Math"/>
                  <w:szCs w:val="28"/>
                  <w:lang w:val="en-US"/>
                </w:rPr>
                <m:t>x</m:t>
              </m:r>
            </m:e>
            <m:sub>
              <m:r>
                <w:rPr>
                  <w:rFonts w:ascii="Cambria Math" w:hAnsi="Cambria Math"/>
                  <w:szCs w:val="28"/>
                </w:rPr>
                <m:t>1</m:t>
              </m:r>
            </m:sub>
          </m:sSub>
          <m:r>
            <w:rPr>
              <w:rFonts w:ascii="Cambria Math" w:hAnsi="Cambria Math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Cs w:val="28"/>
                </w:rPr>
              </m:ctrlPr>
            </m:fPr>
            <m:num>
              <m:r>
                <w:rPr>
                  <w:rFonts w:ascii="Cambria Math" w:hAnsi="Cambria Math"/>
                  <w:szCs w:val="28"/>
                </w:rPr>
                <m:t>200*</m:t>
              </m:r>
              <m:f>
                <m:fPr>
                  <m:ctrlPr>
                    <w:rPr>
                      <w:rFonts w:ascii="Cambria Math" w:hAnsi="Cambria Math"/>
                      <w:i/>
                      <w:szCs w:val="28"/>
                    </w:rPr>
                  </m:ctrlPr>
                </m:fPr>
                <m:num>
                  <m:r>
                    <w:rPr>
                      <w:rFonts w:ascii="Cambria Math" w:hAnsi="Cambria Math"/>
                      <w:szCs w:val="28"/>
                    </w:rPr>
                    <m:t>3369</m:t>
                  </m:r>
                </m:num>
                <m:den>
                  <m:r>
                    <w:rPr>
                      <w:rFonts w:ascii="Cambria Math" w:hAnsi="Cambria Math"/>
                      <w:szCs w:val="28"/>
                    </w:rPr>
                    <m:t>134</m:t>
                  </m:r>
                </m:den>
              </m:f>
              <m:r>
                <w:rPr>
                  <w:rFonts w:ascii="Cambria Math" w:hAnsi="Cambria Math"/>
                  <w:szCs w:val="28"/>
                </w:rPr>
                <m:t>+94</m:t>
              </m:r>
            </m:num>
            <m:den>
              <m:r>
                <w:rPr>
                  <w:rFonts w:ascii="Cambria Math" w:hAnsi="Cambria Math"/>
                  <w:szCs w:val="28"/>
                </w:rPr>
                <m:t>202</m:t>
              </m:r>
            </m:den>
          </m:f>
          <m:r>
            <w:rPr>
              <w:rFonts w:ascii="Cambria Math" w:hAnsi="Cambria Math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Cs w:val="28"/>
                </w:rPr>
              </m:ctrlPr>
            </m:fPr>
            <m:num>
              <m:r>
                <w:rPr>
                  <w:rFonts w:ascii="Cambria Math" w:hAnsi="Cambria Math"/>
                  <w:szCs w:val="28"/>
                </w:rPr>
                <m:t>1699</m:t>
              </m:r>
            </m:num>
            <m:den>
              <m:r>
                <w:rPr>
                  <w:rFonts w:ascii="Cambria Math" w:hAnsi="Cambria Math"/>
                  <w:szCs w:val="28"/>
                </w:rPr>
                <m:t>67</m:t>
              </m:r>
            </m:den>
          </m:f>
        </m:oMath>
      </m:oMathPara>
    </w:p>
    <w:p w:rsidR="00993026" w:rsidRPr="00FC1C6B" w:rsidRDefault="00993026" w:rsidP="00AA43AC">
      <w:pPr>
        <w:spacing w:line="360" w:lineRule="auto"/>
        <w:ind w:firstLine="709"/>
        <w:rPr>
          <w:szCs w:val="28"/>
          <w:lang w:val="en-US"/>
        </w:rPr>
      </w:pPr>
      <w:r w:rsidRPr="00300D61">
        <w:rPr>
          <w:szCs w:val="28"/>
        </w:rPr>
        <w:lastRenderedPageBreak/>
        <w:t xml:space="preserve">Ответ: </w:t>
      </w:r>
      <m:oMath>
        <m:r>
          <m:rPr>
            <m:sty m:val="p"/>
          </m:rPr>
          <w:rPr>
            <w:rFonts w:ascii="Cambria Math" w:hAnsi="Cambria Math"/>
            <w:szCs w:val="28"/>
          </w:rPr>
          <w:br/>
        </m:r>
      </m:oMath>
      <m:oMathPara>
        <m:oMath>
          <m:sSub>
            <m:sSubPr>
              <m:ctrlPr>
                <w:rPr>
                  <w:rFonts w:ascii="Cambria Math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hAnsi="Cambria Math"/>
                  <w:szCs w:val="28"/>
                  <w:lang w:val="en-US"/>
                </w:rPr>
                <m:t>x</m:t>
              </m:r>
            </m:e>
            <m:sub>
              <m:r>
                <w:rPr>
                  <w:rFonts w:ascii="Cambria Math" w:hAnsi="Cambria Math"/>
                  <w:szCs w:val="28"/>
                </w:rPr>
                <m:t>1</m:t>
              </m:r>
            </m:sub>
          </m:sSub>
          <m:r>
            <w:rPr>
              <w:rFonts w:ascii="Cambria Math" w:hAnsi="Cambria Math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Cs w:val="28"/>
                </w:rPr>
              </m:ctrlPr>
            </m:fPr>
            <m:num>
              <m:r>
                <w:rPr>
                  <w:rFonts w:ascii="Cambria Math" w:hAnsi="Cambria Math"/>
                  <w:szCs w:val="28"/>
                </w:rPr>
                <m:t>1699</m:t>
              </m:r>
            </m:num>
            <m:den>
              <m:r>
                <w:rPr>
                  <w:rFonts w:ascii="Cambria Math" w:hAnsi="Cambria Math"/>
                  <w:szCs w:val="28"/>
                </w:rPr>
                <m:t>67</m:t>
              </m:r>
            </m:den>
          </m:f>
          <m:r>
            <w:rPr>
              <w:rFonts w:ascii="Cambria Math" w:hAnsi="Cambria Math"/>
              <w:szCs w:val="28"/>
            </w:rPr>
            <m:t>≈25,35821</m:t>
          </m:r>
        </m:oMath>
      </m:oMathPara>
    </w:p>
    <w:p w:rsidR="00993026" w:rsidRPr="00300D61" w:rsidRDefault="00E20621" w:rsidP="00AA43AC">
      <w:pPr>
        <w:spacing w:line="360" w:lineRule="auto"/>
        <w:rPr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hAnsi="Cambria Math"/>
                  <w:szCs w:val="28"/>
                  <w:lang w:val="en-US"/>
                </w:rPr>
                <m:t>x</m:t>
              </m:r>
            </m:e>
            <m:sub>
              <m:r>
                <w:rPr>
                  <w:rFonts w:ascii="Cambria Math" w:hAnsi="Cambria Math"/>
                  <w:szCs w:val="28"/>
                </w:rPr>
                <m:t>2</m:t>
              </m:r>
            </m:sub>
          </m:sSub>
          <m:r>
            <w:rPr>
              <w:rFonts w:ascii="Cambria Math" w:hAnsi="Cambria Math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Cs w:val="28"/>
                </w:rPr>
              </m:ctrlPr>
            </m:fPr>
            <m:num>
              <m:r>
                <w:rPr>
                  <w:rFonts w:ascii="Cambria Math" w:hAnsi="Cambria Math"/>
                  <w:szCs w:val="28"/>
                </w:rPr>
                <m:t>3369</m:t>
              </m:r>
            </m:num>
            <m:den>
              <m:r>
                <w:rPr>
                  <w:rFonts w:ascii="Cambria Math" w:hAnsi="Cambria Math"/>
                  <w:szCs w:val="28"/>
                </w:rPr>
                <m:t>134</m:t>
              </m:r>
            </m:den>
          </m:f>
          <m:r>
            <w:rPr>
              <w:rFonts w:ascii="Cambria Math" w:hAnsi="Cambria Math"/>
              <w:szCs w:val="28"/>
            </w:rPr>
            <m:t>≈25,14179</m:t>
          </m:r>
        </m:oMath>
      </m:oMathPara>
    </w:p>
    <w:p w:rsidR="00993026" w:rsidRDefault="00993026" w:rsidP="00AA43AC">
      <w:pPr>
        <w:pStyle w:val="a4"/>
        <w:spacing w:line="360" w:lineRule="auto"/>
        <w:ind w:left="0" w:firstLine="709"/>
        <w:rPr>
          <w:b/>
        </w:rPr>
      </w:pPr>
      <w:r>
        <w:rPr>
          <w:b/>
        </w:rPr>
        <w:t>График функции</w:t>
      </w:r>
    </w:p>
    <w:p w:rsidR="00993026" w:rsidRDefault="00993026" w:rsidP="00993026">
      <w:pPr>
        <w:spacing w:line="360" w:lineRule="auto"/>
        <w:jc w:val="center"/>
      </w:pPr>
      <w:r>
        <w:rPr>
          <w:noProof/>
        </w:rPr>
        <w:drawing>
          <wp:inline distT="0" distB="0" distL="0" distR="0" wp14:anchorId="69C08DDA" wp14:editId="1B0EC515">
            <wp:extent cx="5486400" cy="3861770"/>
            <wp:effectExtent l="0" t="0" r="0" b="571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499223" cy="38707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93026" w:rsidRDefault="00993026" w:rsidP="004B15BF">
      <w:pPr>
        <w:spacing w:line="360" w:lineRule="auto"/>
        <w:jc w:val="center"/>
      </w:pPr>
      <w:r w:rsidRPr="008F45AF">
        <w:t xml:space="preserve">Рисунок </w:t>
      </w:r>
      <w:r w:rsidR="00E20621">
        <w:rPr>
          <w:noProof/>
        </w:rPr>
        <w:fldChar w:fldCharType="begin"/>
      </w:r>
      <w:r w:rsidR="00E20621">
        <w:rPr>
          <w:noProof/>
        </w:rPr>
        <w:instrText xml:space="preserve"> SEQ Рисунок \* ARABIC </w:instrText>
      </w:r>
      <w:r w:rsidR="00E20621">
        <w:rPr>
          <w:noProof/>
        </w:rPr>
        <w:fldChar w:fldCharType="separate"/>
      </w:r>
      <w:r w:rsidRPr="008F45AF">
        <w:rPr>
          <w:noProof/>
        </w:rPr>
        <w:t>1</w:t>
      </w:r>
      <w:r w:rsidR="00E20621">
        <w:rPr>
          <w:noProof/>
        </w:rPr>
        <w:fldChar w:fldCharType="end"/>
      </w:r>
      <w:r w:rsidRPr="008F45AF">
        <w:t>− График функции</w:t>
      </w:r>
      <w:r w:rsidRPr="008F45AF">
        <w:rPr>
          <w:iCs/>
        </w:rPr>
        <w:t xml:space="preserve"> </w:t>
      </w: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x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1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,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x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2</m:t>
                </m:r>
              </m:sub>
            </m:sSub>
          </m:e>
        </m:d>
        <m:r>
          <m:rPr>
            <m:sty m:val="p"/>
          </m:rPr>
          <w:rPr>
            <w:rFonts w:ascii="Cambria Math" w:hAnsi="Cambria Math"/>
          </w:rPr>
          <m:t>=101</m:t>
        </m:r>
        <m:sSup>
          <m:sSupPr>
            <m:ctrlPr>
              <w:rPr>
                <w:rFonts w:ascii="Cambria Math" w:hAnsi="Cambria Math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x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1</m:t>
                </m:r>
              </m:sub>
            </m:sSub>
          </m:e>
          <m:sup>
            <m:r>
              <m:rPr>
                <m:sty m:val="p"/>
              </m:rPr>
              <w:rPr>
                <w:rFonts w:ascii="Cambria Math" w:hAnsi="Cambria Math"/>
              </w:rPr>
              <m:t>2</m:t>
            </m:r>
          </m:sup>
        </m:sSup>
        <m:r>
          <m:rPr>
            <m:sty m:val="p"/>
          </m:rPr>
          <w:rPr>
            <w:rFonts w:ascii="Cambria Math" w:hAnsi="Cambria Math"/>
          </w:rPr>
          <m:t>-200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1</m:t>
            </m:r>
          </m:sub>
        </m:sSub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2</m:t>
            </m:r>
          </m:sub>
        </m:sSub>
        <m:r>
          <m:rPr>
            <m:sty m:val="p"/>
          </m:rPr>
          <w:rPr>
            <w:rFonts w:ascii="Cambria Math" w:hAnsi="Cambria Math"/>
          </w:rPr>
          <m:t>+101</m:t>
        </m:r>
        <m:sSup>
          <m:sSupPr>
            <m:ctrlPr>
              <w:rPr>
                <w:rFonts w:ascii="Cambria Math" w:hAnsi="Cambria Math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x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2</m:t>
                </m:r>
              </m:sub>
            </m:sSub>
          </m:e>
          <m:sup>
            <m:r>
              <m:rPr>
                <m:sty m:val="p"/>
              </m:rPr>
              <w:rPr>
                <w:rFonts w:ascii="Cambria Math" w:hAnsi="Cambria Math"/>
              </w:rPr>
              <m:t>2</m:t>
            </m:r>
          </m:sup>
        </m:sSup>
        <m:r>
          <m:rPr>
            <m:sty m:val="p"/>
          </m:rPr>
          <w:rPr>
            <w:rFonts w:ascii="Cambria Math" w:hAnsi="Cambria Math"/>
          </w:rPr>
          <m:t>-94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</w:rPr>
          <m:t>-7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2</m:t>
            </m:r>
          </m:sub>
        </m:sSub>
        <m:r>
          <m:rPr>
            <m:sty m:val="p"/>
          </m:rPr>
          <w:rPr>
            <w:rFonts w:ascii="Cambria Math" w:hAnsi="Cambria Math"/>
          </w:rPr>
          <m:t>+53</m:t>
        </m:r>
      </m:oMath>
      <w:bookmarkStart w:id="4" w:name="_Toc70948148"/>
    </w:p>
    <w:p w:rsidR="001C4A3C" w:rsidRPr="00AA43AC" w:rsidRDefault="00993026" w:rsidP="001C4A3C">
      <w:pPr>
        <w:spacing w:line="360" w:lineRule="auto"/>
        <w:ind w:firstLine="709"/>
        <w:rPr>
          <w:b/>
        </w:rPr>
      </w:pPr>
      <w:r w:rsidRPr="00AA43AC">
        <w:rPr>
          <w:b/>
        </w:rPr>
        <w:t xml:space="preserve">Расчетные таблицы при  </w:t>
      </w:r>
      <m:oMath>
        <m:sSup>
          <m:sSupPr>
            <m:ctrlPr>
              <w:rPr>
                <w:rFonts w:ascii="Cambria Math" w:hAnsi="Cambria Math"/>
                <w:b/>
                <w:iCs/>
              </w:rPr>
            </m:ctrlPr>
          </m:sSupPr>
          <m:e>
            <m:r>
              <m:rPr>
                <m:sty m:val="b"/>
              </m:rPr>
              <w:rPr>
                <w:rFonts w:ascii="Cambria Math" w:hAnsi="Cambria Math"/>
                <w:lang w:val="en-US"/>
              </w:rPr>
              <m:t>x</m:t>
            </m:r>
          </m:e>
          <m:sup>
            <m:r>
              <m:rPr>
                <m:sty m:val="b"/>
              </m:rPr>
              <w:rPr>
                <w:rFonts w:ascii="Cambria Math" w:hAnsi="Cambria Math"/>
              </w:rPr>
              <m:t>(0)</m:t>
            </m:r>
          </m:sup>
        </m:sSup>
        <m:r>
          <m:rPr>
            <m:sty m:val="b"/>
          </m:rPr>
          <w:rPr>
            <w:rFonts w:ascii="Cambria Math" w:hAnsi="Cambria Math"/>
          </w:rPr>
          <m:t>=</m:t>
        </m:r>
        <m:d>
          <m:dPr>
            <m:ctrlPr>
              <w:rPr>
                <w:rFonts w:ascii="Cambria Math" w:hAnsi="Cambria Math"/>
                <w:b/>
                <w:iCs/>
              </w:rPr>
            </m:ctrlPr>
          </m:dPr>
          <m:e>
            <m:sSup>
              <m:sSupPr>
                <m:ctrlPr>
                  <w:rPr>
                    <w:rFonts w:ascii="Cambria Math" w:hAnsi="Cambria Math"/>
                    <w:b/>
                    <w:iCs/>
                  </w:rPr>
                </m:ctrlPr>
              </m:sSupPr>
              <m:e>
                <m:sSub>
                  <m:sSubPr>
                    <m:ctrlPr>
                      <w:rPr>
                        <w:rFonts w:ascii="Cambria Math" w:hAnsi="Cambria Math"/>
                        <w:b/>
                        <w:iCs/>
                      </w:rPr>
                    </m:ctrlPr>
                  </m:sSubPr>
                  <m:e>
                    <m:r>
                      <m:rPr>
                        <m:sty m:val="b"/>
                      </m:rP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m:rPr>
                        <m:sty m:val="b"/>
                      </m:rPr>
                      <w:rPr>
                        <w:rFonts w:ascii="Cambria Math" w:hAnsi="Cambria Math"/>
                      </w:rPr>
                      <m:t>1</m:t>
                    </m:r>
                  </m:sub>
                </m:sSub>
              </m:e>
              <m:sup>
                <m:d>
                  <m:dPr>
                    <m:ctrlPr>
                      <w:rPr>
                        <w:rFonts w:ascii="Cambria Math" w:hAnsi="Cambria Math"/>
                        <w:b/>
                        <w:iCs/>
                      </w:rPr>
                    </m:ctrlPr>
                  </m:dPr>
                  <m:e>
                    <m:r>
                      <m:rPr>
                        <m:sty m:val="b"/>
                      </m:rPr>
                      <w:rPr>
                        <w:rFonts w:ascii="Cambria Math" w:hAnsi="Cambria Math"/>
                      </w:rPr>
                      <m:t>0</m:t>
                    </m:r>
                  </m:e>
                </m:d>
              </m:sup>
            </m:sSup>
            <m:r>
              <m:rPr>
                <m:sty m:val="b"/>
              </m:rPr>
              <w:rPr>
                <w:rFonts w:ascii="Cambria Math" w:hAnsi="Cambria Math"/>
              </w:rPr>
              <m:t>;</m:t>
            </m:r>
            <m:sSup>
              <m:sSupPr>
                <m:ctrlPr>
                  <w:rPr>
                    <w:rFonts w:ascii="Cambria Math" w:hAnsi="Cambria Math"/>
                    <w:b/>
                    <w:iCs/>
                  </w:rPr>
                </m:ctrlPr>
              </m:sSupPr>
              <m:e>
                <m:sSub>
                  <m:sSubPr>
                    <m:ctrlPr>
                      <w:rPr>
                        <w:rFonts w:ascii="Cambria Math" w:hAnsi="Cambria Math"/>
                        <w:b/>
                        <w:iCs/>
                      </w:rPr>
                    </m:ctrlPr>
                  </m:sSubPr>
                  <m:e>
                    <m:r>
                      <m:rPr>
                        <m:sty m:val="b"/>
                      </m:rP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m:rPr>
                        <m:sty m:val="b"/>
                      </m:rPr>
                      <w:rPr>
                        <w:rFonts w:ascii="Cambria Math" w:hAnsi="Cambria Math"/>
                      </w:rPr>
                      <m:t>2</m:t>
                    </m:r>
                  </m:sub>
                </m:sSub>
              </m:e>
              <m:sup>
                <m:d>
                  <m:dPr>
                    <m:ctrlPr>
                      <w:rPr>
                        <w:rFonts w:ascii="Cambria Math" w:hAnsi="Cambria Math"/>
                        <w:b/>
                        <w:iCs/>
                      </w:rPr>
                    </m:ctrlPr>
                  </m:dPr>
                  <m:e>
                    <m:r>
                      <m:rPr>
                        <m:sty m:val="b"/>
                      </m:rPr>
                      <w:rPr>
                        <w:rFonts w:ascii="Cambria Math" w:hAnsi="Cambria Math"/>
                      </w:rPr>
                      <m:t>0</m:t>
                    </m:r>
                  </m:e>
                </m:d>
              </m:sup>
            </m:sSup>
          </m:e>
        </m:d>
        <m:r>
          <m:rPr>
            <m:sty m:val="b"/>
          </m:rPr>
          <w:rPr>
            <w:rFonts w:ascii="Cambria Math" w:hAnsi="Cambria Math"/>
          </w:rPr>
          <m:t>=(1;1)</m:t>
        </m:r>
      </m:oMath>
      <w:r w:rsidRPr="00AA43AC">
        <w:rPr>
          <w:b/>
        </w:rPr>
        <w:t>:</w:t>
      </w:r>
      <w:bookmarkEnd w:id="4"/>
    </w:p>
    <w:tbl>
      <w:tblPr>
        <w:tblStyle w:val="a6"/>
        <w:tblW w:w="9776" w:type="dxa"/>
        <w:tblLayout w:type="fixed"/>
        <w:tblLook w:val="04A0" w:firstRow="1" w:lastRow="0" w:firstColumn="1" w:lastColumn="0" w:noHBand="0" w:noVBand="1"/>
      </w:tblPr>
      <w:tblGrid>
        <w:gridCol w:w="923"/>
        <w:gridCol w:w="1127"/>
        <w:gridCol w:w="1126"/>
        <w:gridCol w:w="1355"/>
        <w:gridCol w:w="1701"/>
        <w:gridCol w:w="851"/>
        <w:gridCol w:w="992"/>
        <w:gridCol w:w="851"/>
        <w:gridCol w:w="850"/>
      </w:tblGrid>
      <w:tr w:rsidR="004B15BF" w:rsidTr="004B15BF">
        <w:trPr>
          <w:trHeight w:val="561"/>
        </w:trPr>
        <w:tc>
          <w:tcPr>
            <w:tcW w:w="9776" w:type="dxa"/>
            <w:gridSpan w:val="9"/>
          </w:tcPr>
          <w:p w:rsidR="004B15BF" w:rsidRPr="004B15BF" w:rsidRDefault="004B15BF" w:rsidP="004B15BF">
            <w:pPr>
              <w:spacing w:line="360" w:lineRule="auto"/>
              <w:jc w:val="center"/>
              <w:rPr>
                <w:szCs w:val="28"/>
              </w:rPr>
            </w:pPr>
            <w:r w:rsidRPr="008F45AF">
              <w:t xml:space="preserve">Градиентный с </w:t>
            </w:r>
            <w:r>
              <w:t>дробленным</w:t>
            </w:r>
            <w:r w:rsidRPr="008F45AF">
              <w:t xml:space="preserve"> шагом</w:t>
            </w:r>
          </w:p>
        </w:tc>
      </w:tr>
      <w:tr w:rsidR="004B15BF" w:rsidTr="004B15BF">
        <w:trPr>
          <w:trHeight w:val="555"/>
        </w:trPr>
        <w:tc>
          <w:tcPr>
            <w:tcW w:w="923" w:type="dxa"/>
            <w:vAlign w:val="center"/>
          </w:tcPr>
          <w:p w:rsidR="004B15BF" w:rsidRPr="008F45AF" w:rsidRDefault="004B15BF" w:rsidP="004B15BF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ε</m:t>
                </m:r>
              </m:oMath>
            </m:oMathPara>
          </w:p>
        </w:tc>
        <w:tc>
          <w:tcPr>
            <w:tcW w:w="1127" w:type="dxa"/>
            <w:vAlign w:val="center"/>
          </w:tcPr>
          <w:p w:rsidR="004B15BF" w:rsidRPr="008F45AF" w:rsidRDefault="00E20621" w:rsidP="004B15BF">
            <w:pPr>
              <w:jc w:val="center"/>
              <w:rPr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lang w:val="en-US"/>
                      </w:rPr>
                    </m:ctrlPr>
                  </m:sSubPr>
                  <m:e>
                    <m:acc>
                      <m:accPr>
                        <m:chr m:val="̃"/>
                        <m:ctrlPr>
                          <w:rPr>
                            <w:rFonts w:ascii="Cambria Math" w:hAnsi="Cambria Math"/>
                            <w:lang w:val="en-US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x</m:t>
                        </m:r>
                      </m:e>
                    </m:acc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lang w:val="en-US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1126" w:type="dxa"/>
            <w:vAlign w:val="center"/>
          </w:tcPr>
          <w:p w:rsidR="004B15BF" w:rsidRPr="008F45AF" w:rsidRDefault="00E20621" w:rsidP="004B15BF">
            <w:pPr>
              <w:jc w:val="center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lang w:val="en-US"/>
                      </w:rPr>
                    </m:ctrlPr>
                  </m:sSubPr>
                  <m:e>
                    <m:acc>
                      <m:accPr>
                        <m:chr m:val="̃"/>
                        <m:ctrlPr>
                          <w:rPr>
                            <w:rFonts w:ascii="Cambria Math" w:hAnsi="Cambria Math"/>
                            <w:lang w:val="en-US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x</m:t>
                        </m:r>
                      </m:e>
                    </m:acc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lang w:val="en-US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1355" w:type="dxa"/>
            <w:vAlign w:val="center"/>
          </w:tcPr>
          <w:p w:rsidR="004B15BF" w:rsidRPr="008F45AF" w:rsidRDefault="00E20621" w:rsidP="004B15BF">
            <w:pPr>
              <w:jc w:val="center"/>
              <w:rPr>
                <w:lang w:val="en-US"/>
              </w:rPr>
            </w:pPr>
            <m:oMathPara>
              <m:oMath>
                <m:acc>
                  <m:accPr>
                    <m:chr m:val="̃"/>
                    <m:ctrlPr>
                      <w:rPr>
                        <w:rFonts w:ascii="Cambria Math" w:hAnsi="Cambria Math"/>
                        <w:lang w:val="en-US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lang w:val="en-US"/>
                      </w:rPr>
                      <m:t>y</m:t>
                    </m:r>
                  </m:e>
                </m:acc>
              </m:oMath>
            </m:oMathPara>
          </w:p>
        </w:tc>
        <w:tc>
          <w:tcPr>
            <w:tcW w:w="1701" w:type="dxa"/>
            <w:vAlign w:val="center"/>
          </w:tcPr>
          <w:p w:rsidR="004B15BF" w:rsidRPr="008F45AF" w:rsidRDefault="00E20621" w:rsidP="004B15BF">
            <w:pPr>
              <w:jc w:val="center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E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факт</m:t>
                    </m:r>
                  </m:sub>
                </m:sSub>
              </m:oMath>
            </m:oMathPara>
          </w:p>
        </w:tc>
        <w:tc>
          <w:tcPr>
            <w:tcW w:w="851" w:type="dxa"/>
            <w:vAlign w:val="center"/>
          </w:tcPr>
          <w:p w:rsidR="004B15BF" w:rsidRPr="008F45AF" w:rsidRDefault="004B15BF" w:rsidP="004B15BF">
            <w:pPr>
              <w:jc w:val="center"/>
              <w:rPr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lang w:val="en-US"/>
                  </w:rPr>
                  <m:t>N</m:t>
                </m:r>
              </m:oMath>
            </m:oMathPara>
          </w:p>
        </w:tc>
        <w:tc>
          <w:tcPr>
            <w:tcW w:w="992" w:type="dxa"/>
            <w:vAlign w:val="center"/>
          </w:tcPr>
          <w:p w:rsidR="004B15BF" w:rsidRPr="008F45AF" w:rsidRDefault="00E20621" w:rsidP="004B15BF">
            <w:pPr>
              <w:jc w:val="center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N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0</m:t>
                    </m:r>
                  </m:sub>
                </m:sSub>
              </m:oMath>
            </m:oMathPara>
          </w:p>
        </w:tc>
        <w:tc>
          <w:tcPr>
            <w:tcW w:w="851" w:type="dxa"/>
            <w:vAlign w:val="center"/>
          </w:tcPr>
          <w:p w:rsidR="004B15BF" w:rsidRPr="008F45AF" w:rsidRDefault="00E20621" w:rsidP="004B15BF">
            <w:pPr>
              <w:jc w:val="center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N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850" w:type="dxa"/>
            <w:vAlign w:val="center"/>
          </w:tcPr>
          <w:p w:rsidR="004B15BF" w:rsidRPr="008F45AF" w:rsidRDefault="004B15BF" w:rsidP="004B15BF">
            <w:pPr>
              <w:jc w:val="center"/>
              <w:rPr>
                <w:lang w:val="en-US"/>
              </w:rPr>
            </w:pPr>
            <w:r w:rsidRPr="00E23EFF">
              <w:rPr>
                <w:lang w:val="en-US"/>
              </w:rPr>
              <w:t>l</w:t>
            </w:r>
          </w:p>
        </w:tc>
      </w:tr>
      <w:tr w:rsidR="004B15BF" w:rsidTr="004B15BF">
        <w:trPr>
          <w:trHeight w:val="563"/>
        </w:trPr>
        <w:tc>
          <w:tcPr>
            <w:tcW w:w="923" w:type="dxa"/>
            <w:vAlign w:val="center"/>
          </w:tcPr>
          <w:p w:rsidR="004B15BF" w:rsidRPr="008F45AF" w:rsidRDefault="00E20621" w:rsidP="004B15BF">
            <w:pPr>
              <w:jc w:val="center"/>
            </w:pPr>
            <m:oMathPara>
              <m:oMath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10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-1</m:t>
                    </m:r>
                  </m:sup>
                </m:sSup>
              </m:oMath>
            </m:oMathPara>
          </w:p>
        </w:tc>
        <w:tc>
          <w:tcPr>
            <w:tcW w:w="1127" w:type="dxa"/>
            <w:vAlign w:val="center"/>
          </w:tcPr>
          <w:p w:rsidR="004B15BF" w:rsidRPr="008F45AF" w:rsidRDefault="004B15BF" w:rsidP="004B15BF">
            <w:pPr>
              <w:jc w:val="center"/>
            </w:pPr>
            <w:r w:rsidRPr="000751D5">
              <w:t>25</w:t>
            </w:r>
            <w:r>
              <w:t>,</w:t>
            </w:r>
            <w:r w:rsidRPr="000751D5">
              <w:t>3229</w:t>
            </w:r>
          </w:p>
        </w:tc>
        <w:tc>
          <w:tcPr>
            <w:tcW w:w="1126" w:type="dxa"/>
            <w:vAlign w:val="center"/>
          </w:tcPr>
          <w:p w:rsidR="004B15BF" w:rsidRPr="008F45AF" w:rsidRDefault="004B15BF" w:rsidP="004B15BF">
            <w:pPr>
              <w:jc w:val="center"/>
            </w:pPr>
            <w:r w:rsidRPr="000751D5">
              <w:t>25</w:t>
            </w:r>
            <w:r>
              <w:t>,</w:t>
            </w:r>
            <w:r w:rsidRPr="000751D5">
              <w:t>1065</w:t>
            </w:r>
          </w:p>
        </w:tc>
        <w:tc>
          <w:tcPr>
            <w:tcW w:w="1355" w:type="dxa"/>
            <w:vAlign w:val="center"/>
          </w:tcPr>
          <w:p w:rsidR="004B15BF" w:rsidRPr="008F45AF" w:rsidRDefault="004B15BF" w:rsidP="004B15BF">
            <w:pPr>
              <w:jc w:val="center"/>
              <w:rPr>
                <w:lang w:val="en-US"/>
              </w:rPr>
            </w:pPr>
            <w:r w:rsidRPr="000751D5">
              <w:rPr>
                <w:lang w:val="en-US"/>
              </w:rPr>
              <w:t>-1226</w:t>
            </w:r>
            <w:r>
              <w:t>,</w:t>
            </w:r>
            <w:r w:rsidRPr="000751D5">
              <w:rPr>
                <w:lang w:val="en-US"/>
              </w:rPr>
              <w:t>83</w:t>
            </w:r>
          </w:p>
        </w:tc>
        <w:tc>
          <w:tcPr>
            <w:tcW w:w="1701" w:type="dxa"/>
            <w:vAlign w:val="center"/>
          </w:tcPr>
          <w:p w:rsidR="004B15BF" w:rsidRPr="008F45AF" w:rsidRDefault="004B15BF" w:rsidP="004B15BF">
            <w:pPr>
              <w:jc w:val="center"/>
              <w:rPr>
                <w:lang w:val="en-US"/>
              </w:rPr>
            </w:pPr>
            <w:r w:rsidRPr="000751D5">
              <w:rPr>
                <w:lang w:val="en-US"/>
              </w:rPr>
              <w:t>0</w:t>
            </w:r>
            <w:r>
              <w:t>,</w:t>
            </w:r>
            <w:r w:rsidRPr="000751D5">
              <w:rPr>
                <w:lang w:val="en-US"/>
              </w:rPr>
              <w:t>0498649</w:t>
            </w:r>
          </w:p>
        </w:tc>
        <w:tc>
          <w:tcPr>
            <w:tcW w:w="851" w:type="dxa"/>
            <w:vAlign w:val="center"/>
          </w:tcPr>
          <w:p w:rsidR="004B15BF" w:rsidRPr="008F45AF" w:rsidRDefault="004B15BF" w:rsidP="004B15BF">
            <w:pPr>
              <w:jc w:val="center"/>
              <w:rPr>
                <w:lang w:val="en-US"/>
              </w:rPr>
            </w:pPr>
            <w:r w:rsidRPr="000751D5">
              <w:rPr>
                <w:lang w:val="en-US"/>
              </w:rPr>
              <w:t>3338</w:t>
            </w:r>
          </w:p>
        </w:tc>
        <w:tc>
          <w:tcPr>
            <w:tcW w:w="992" w:type="dxa"/>
            <w:vAlign w:val="center"/>
          </w:tcPr>
          <w:p w:rsidR="004B15BF" w:rsidRPr="008F45AF" w:rsidRDefault="004B15BF" w:rsidP="004B15BF">
            <w:pPr>
              <w:jc w:val="center"/>
              <w:rPr>
                <w:lang w:val="en-US"/>
              </w:rPr>
            </w:pPr>
            <w:r w:rsidRPr="000751D5">
              <w:rPr>
                <w:lang w:val="en-US"/>
              </w:rPr>
              <w:t>1672</w:t>
            </w:r>
          </w:p>
        </w:tc>
        <w:tc>
          <w:tcPr>
            <w:tcW w:w="851" w:type="dxa"/>
            <w:vAlign w:val="center"/>
          </w:tcPr>
          <w:p w:rsidR="004B15BF" w:rsidRPr="008F45AF" w:rsidRDefault="004B15BF" w:rsidP="004B15BF">
            <w:pPr>
              <w:jc w:val="center"/>
              <w:rPr>
                <w:lang w:val="en-US"/>
              </w:rPr>
            </w:pPr>
            <w:r w:rsidRPr="000751D5">
              <w:rPr>
                <w:lang w:val="en-US"/>
              </w:rPr>
              <w:t>1666</w:t>
            </w:r>
          </w:p>
        </w:tc>
        <w:tc>
          <w:tcPr>
            <w:tcW w:w="850" w:type="dxa"/>
            <w:vAlign w:val="center"/>
          </w:tcPr>
          <w:p w:rsidR="004B15BF" w:rsidRPr="008F45AF" w:rsidRDefault="004B15BF" w:rsidP="004B15BF">
            <w:pPr>
              <w:jc w:val="center"/>
              <w:rPr>
                <w:lang w:val="en-US"/>
              </w:rPr>
            </w:pPr>
            <w:r w:rsidRPr="000751D5">
              <w:rPr>
                <w:lang w:val="en-US"/>
              </w:rPr>
              <w:t>832</w:t>
            </w:r>
          </w:p>
        </w:tc>
      </w:tr>
      <w:tr w:rsidR="004B15BF" w:rsidTr="004B15BF">
        <w:trPr>
          <w:trHeight w:val="557"/>
        </w:trPr>
        <w:tc>
          <w:tcPr>
            <w:tcW w:w="923" w:type="dxa"/>
            <w:vAlign w:val="center"/>
          </w:tcPr>
          <w:p w:rsidR="004B15BF" w:rsidRPr="008F45AF" w:rsidRDefault="00E20621" w:rsidP="004B15BF">
            <w:pPr>
              <w:jc w:val="center"/>
            </w:pPr>
            <m:oMathPara>
              <m:oMath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10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-2</m:t>
                    </m:r>
                  </m:sup>
                </m:sSup>
              </m:oMath>
            </m:oMathPara>
          </w:p>
        </w:tc>
        <w:tc>
          <w:tcPr>
            <w:tcW w:w="1127" w:type="dxa"/>
            <w:vAlign w:val="center"/>
          </w:tcPr>
          <w:p w:rsidR="004B15BF" w:rsidRPr="008F45AF" w:rsidRDefault="004B15BF" w:rsidP="004B15BF">
            <w:pPr>
              <w:jc w:val="center"/>
            </w:pPr>
            <w:r w:rsidRPr="000751D5">
              <w:t>25</w:t>
            </w:r>
            <w:r>
              <w:t>,</w:t>
            </w:r>
            <w:r w:rsidRPr="000751D5">
              <w:t>3547</w:t>
            </w:r>
          </w:p>
        </w:tc>
        <w:tc>
          <w:tcPr>
            <w:tcW w:w="1126" w:type="dxa"/>
            <w:vAlign w:val="center"/>
          </w:tcPr>
          <w:p w:rsidR="004B15BF" w:rsidRPr="008F45AF" w:rsidRDefault="004B15BF" w:rsidP="004B15BF">
            <w:pPr>
              <w:jc w:val="center"/>
            </w:pPr>
            <w:r w:rsidRPr="000751D5">
              <w:t>25</w:t>
            </w:r>
            <w:r>
              <w:t>,</w:t>
            </w:r>
            <w:r w:rsidRPr="000751D5">
              <w:t>1383</w:t>
            </w:r>
          </w:p>
        </w:tc>
        <w:tc>
          <w:tcPr>
            <w:tcW w:w="1355" w:type="dxa"/>
            <w:vAlign w:val="center"/>
          </w:tcPr>
          <w:p w:rsidR="004B15BF" w:rsidRPr="008F45AF" w:rsidRDefault="004B15BF" w:rsidP="004B15BF">
            <w:pPr>
              <w:jc w:val="center"/>
            </w:pPr>
            <w:r w:rsidRPr="000751D5">
              <w:t>-1226</w:t>
            </w:r>
            <w:r>
              <w:t>,</w:t>
            </w:r>
            <w:r w:rsidRPr="000751D5">
              <w:t>83</w:t>
            </w:r>
          </w:p>
        </w:tc>
        <w:tc>
          <w:tcPr>
            <w:tcW w:w="1701" w:type="dxa"/>
            <w:vAlign w:val="center"/>
          </w:tcPr>
          <w:p w:rsidR="004B15BF" w:rsidRPr="008F45AF" w:rsidRDefault="004B15BF" w:rsidP="004B15BF">
            <w:pPr>
              <w:jc w:val="center"/>
            </w:pPr>
            <w:r w:rsidRPr="000751D5">
              <w:t>0</w:t>
            </w:r>
            <w:r>
              <w:t>,</w:t>
            </w:r>
            <w:r w:rsidRPr="000751D5">
              <w:t>00497001</w:t>
            </w:r>
          </w:p>
        </w:tc>
        <w:tc>
          <w:tcPr>
            <w:tcW w:w="851" w:type="dxa"/>
            <w:vAlign w:val="center"/>
          </w:tcPr>
          <w:p w:rsidR="004B15BF" w:rsidRPr="008F45AF" w:rsidRDefault="004B15BF" w:rsidP="004B15BF">
            <w:pPr>
              <w:jc w:val="center"/>
            </w:pPr>
            <w:r w:rsidRPr="000751D5">
              <w:t>4514</w:t>
            </w:r>
          </w:p>
        </w:tc>
        <w:tc>
          <w:tcPr>
            <w:tcW w:w="992" w:type="dxa"/>
            <w:vAlign w:val="center"/>
          </w:tcPr>
          <w:p w:rsidR="004B15BF" w:rsidRPr="008F45AF" w:rsidRDefault="004B15BF" w:rsidP="004B15BF">
            <w:pPr>
              <w:jc w:val="center"/>
            </w:pPr>
            <w:r w:rsidRPr="000751D5">
              <w:t>2260</w:t>
            </w:r>
          </w:p>
        </w:tc>
        <w:tc>
          <w:tcPr>
            <w:tcW w:w="851" w:type="dxa"/>
            <w:vAlign w:val="center"/>
          </w:tcPr>
          <w:p w:rsidR="004B15BF" w:rsidRPr="008F45AF" w:rsidRDefault="004B15BF" w:rsidP="004B15BF">
            <w:pPr>
              <w:jc w:val="center"/>
            </w:pPr>
            <w:r w:rsidRPr="000751D5">
              <w:t>2254</w:t>
            </w:r>
          </w:p>
        </w:tc>
        <w:tc>
          <w:tcPr>
            <w:tcW w:w="850" w:type="dxa"/>
            <w:vAlign w:val="center"/>
          </w:tcPr>
          <w:p w:rsidR="004B15BF" w:rsidRPr="008F45AF" w:rsidRDefault="004B15BF" w:rsidP="004B15BF">
            <w:pPr>
              <w:jc w:val="center"/>
            </w:pPr>
            <w:r w:rsidRPr="000751D5">
              <w:t>1126</w:t>
            </w:r>
          </w:p>
        </w:tc>
      </w:tr>
      <w:tr w:rsidR="004B15BF" w:rsidTr="004B15BF">
        <w:trPr>
          <w:trHeight w:val="551"/>
        </w:trPr>
        <w:tc>
          <w:tcPr>
            <w:tcW w:w="923" w:type="dxa"/>
            <w:vAlign w:val="center"/>
          </w:tcPr>
          <w:p w:rsidR="004B15BF" w:rsidRPr="008F45AF" w:rsidRDefault="00E20621" w:rsidP="004B15BF">
            <w:pPr>
              <w:jc w:val="center"/>
            </w:pPr>
            <m:oMathPara>
              <m:oMath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10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-3</m:t>
                    </m:r>
                  </m:sup>
                </m:sSup>
              </m:oMath>
            </m:oMathPara>
          </w:p>
        </w:tc>
        <w:tc>
          <w:tcPr>
            <w:tcW w:w="1127" w:type="dxa"/>
            <w:vAlign w:val="center"/>
          </w:tcPr>
          <w:p w:rsidR="004B15BF" w:rsidRPr="008F45AF" w:rsidRDefault="004B15BF" w:rsidP="004B15BF">
            <w:pPr>
              <w:jc w:val="center"/>
            </w:pPr>
            <w:r w:rsidRPr="000751D5">
              <w:t>25</w:t>
            </w:r>
            <w:r>
              <w:t>,</w:t>
            </w:r>
            <w:r w:rsidRPr="000751D5">
              <w:t>3579</w:t>
            </w:r>
          </w:p>
        </w:tc>
        <w:tc>
          <w:tcPr>
            <w:tcW w:w="1126" w:type="dxa"/>
            <w:vAlign w:val="center"/>
          </w:tcPr>
          <w:p w:rsidR="004B15BF" w:rsidRPr="008F45AF" w:rsidRDefault="004B15BF" w:rsidP="004B15BF">
            <w:pPr>
              <w:jc w:val="center"/>
            </w:pPr>
            <w:r w:rsidRPr="000751D5">
              <w:t>25</w:t>
            </w:r>
            <w:r>
              <w:t>,</w:t>
            </w:r>
            <w:r w:rsidRPr="000751D5">
              <w:t>1414</w:t>
            </w:r>
          </w:p>
        </w:tc>
        <w:tc>
          <w:tcPr>
            <w:tcW w:w="1355" w:type="dxa"/>
            <w:vAlign w:val="center"/>
          </w:tcPr>
          <w:p w:rsidR="004B15BF" w:rsidRPr="008F45AF" w:rsidRDefault="004B15BF" w:rsidP="004B15BF">
            <w:pPr>
              <w:jc w:val="center"/>
            </w:pPr>
            <w:r w:rsidRPr="000751D5">
              <w:t>-1226</w:t>
            </w:r>
            <w:r>
              <w:t>,</w:t>
            </w:r>
            <w:r w:rsidRPr="000751D5">
              <w:t>83</w:t>
            </w:r>
          </w:p>
        </w:tc>
        <w:tc>
          <w:tcPr>
            <w:tcW w:w="1701" w:type="dxa"/>
            <w:vAlign w:val="center"/>
          </w:tcPr>
          <w:p w:rsidR="004B15BF" w:rsidRPr="008F45AF" w:rsidRDefault="004B15BF" w:rsidP="004B15BF">
            <w:pPr>
              <w:jc w:val="center"/>
            </w:pPr>
            <w:r w:rsidRPr="000751D5">
              <w:t>0</w:t>
            </w:r>
            <w:r>
              <w:t>,</w:t>
            </w:r>
            <w:r w:rsidRPr="000751D5">
              <w:t>000499262</w:t>
            </w:r>
          </w:p>
        </w:tc>
        <w:tc>
          <w:tcPr>
            <w:tcW w:w="851" w:type="dxa"/>
            <w:vAlign w:val="center"/>
          </w:tcPr>
          <w:p w:rsidR="004B15BF" w:rsidRPr="008F45AF" w:rsidRDefault="004B15BF" w:rsidP="004B15BF">
            <w:pPr>
              <w:jc w:val="center"/>
            </w:pPr>
            <w:r w:rsidRPr="000751D5">
              <w:t>5686</w:t>
            </w:r>
          </w:p>
        </w:tc>
        <w:tc>
          <w:tcPr>
            <w:tcW w:w="992" w:type="dxa"/>
            <w:vAlign w:val="center"/>
          </w:tcPr>
          <w:p w:rsidR="004B15BF" w:rsidRPr="008F45AF" w:rsidRDefault="004B15BF" w:rsidP="004B15BF">
            <w:pPr>
              <w:jc w:val="center"/>
            </w:pPr>
            <w:r w:rsidRPr="000751D5">
              <w:t>2846</w:t>
            </w:r>
          </w:p>
        </w:tc>
        <w:tc>
          <w:tcPr>
            <w:tcW w:w="851" w:type="dxa"/>
            <w:vAlign w:val="center"/>
          </w:tcPr>
          <w:p w:rsidR="004B15BF" w:rsidRPr="008F45AF" w:rsidRDefault="004B15BF" w:rsidP="004B15BF">
            <w:pPr>
              <w:jc w:val="center"/>
            </w:pPr>
            <w:r w:rsidRPr="000751D5">
              <w:t>2840</w:t>
            </w:r>
          </w:p>
        </w:tc>
        <w:tc>
          <w:tcPr>
            <w:tcW w:w="850" w:type="dxa"/>
            <w:vAlign w:val="center"/>
          </w:tcPr>
          <w:p w:rsidR="004B15BF" w:rsidRPr="008F45AF" w:rsidRDefault="004B15BF" w:rsidP="004B15BF">
            <w:pPr>
              <w:jc w:val="center"/>
            </w:pPr>
            <w:r w:rsidRPr="000751D5">
              <w:t>1419</w:t>
            </w:r>
          </w:p>
        </w:tc>
      </w:tr>
      <w:tr w:rsidR="004B15BF" w:rsidTr="004B15BF">
        <w:trPr>
          <w:trHeight w:val="559"/>
        </w:trPr>
        <w:tc>
          <w:tcPr>
            <w:tcW w:w="923" w:type="dxa"/>
            <w:vAlign w:val="center"/>
          </w:tcPr>
          <w:p w:rsidR="004B15BF" w:rsidRPr="008F45AF" w:rsidRDefault="00E20621" w:rsidP="004B15BF">
            <w:pPr>
              <w:jc w:val="center"/>
            </w:pPr>
            <m:oMathPara>
              <m:oMath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10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-4</m:t>
                    </m:r>
                  </m:sup>
                </m:sSup>
              </m:oMath>
            </m:oMathPara>
          </w:p>
        </w:tc>
        <w:tc>
          <w:tcPr>
            <w:tcW w:w="1127" w:type="dxa"/>
          </w:tcPr>
          <w:p w:rsidR="004B15BF" w:rsidRPr="008F45AF" w:rsidRDefault="004B15BF" w:rsidP="004B15BF">
            <w:pPr>
              <w:jc w:val="center"/>
            </w:pPr>
            <w:r w:rsidRPr="000751D5">
              <w:t>25</w:t>
            </w:r>
            <w:r>
              <w:t>,</w:t>
            </w:r>
            <w:r w:rsidRPr="000751D5">
              <w:t>3582</w:t>
            </w:r>
          </w:p>
        </w:tc>
        <w:tc>
          <w:tcPr>
            <w:tcW w:w="1126" w:type="dxa"/>
          </w:tcPr>
          <w:p w:rsidR="004B15BF" w:rsidRPr="008F45AF" w:rsidRDefault="004B15BF" w:rsidP="004B15BF">
            <w:pPr>
              <w:jc w:val="center"/>
            </w:pPr>
            <w:r w:rsidRPr="000751D5">
              <w:t>25</w:t>
            </w:r>
            <w:r>
              <w:t>,</w:t>
            </w:r>
            <w:r w:rsidRPr="000751D5">
              <w:t>1418</w:t>
            </w:r>
          </w:p>
        </w:tc>
        <w:tc>
          <w:tcPr>
            <w:tcW w:w="1355" w:type="dxa"/>
          </w:tcPr>
          <w:p w:rsidR="004B15BF" w:rsidRPr="008F45AF" w:rsidRDefault="004B15BF" w:rsidP="004B15BF">
            <w:pPr>
              <w:jc w:val="center"/>
            </w:pPr>
            <w:r w:rsidRPr="000751D5">
              <w:t>-1226</w:t>
            </w:r>
            <w:r>
              <w:t>,</w:t>
            </w:r>
            <w:r w:rsidRPr="000751D5">
              <w:t>83</w:t>
            </w:r>
          </w:p>
        </w:tc>
        <w:tc>
          <w:tcPr>
            <w:tcW w:w="1701" w:type="dxa"/>
          </w:tcPr>
          <w:p w:rsidR="004B15BF" w:rsidRPr="008F45AF" w:rsidRDefault="004B15BF" w:rsidP="004B15BF">
            <w:pPr>
              <w:jc w:val="center"/>
            </w:pPr>
            <w:r w:rsidRPr="000751D5">
              <w:t>4</w:t>
            </w:r>
            <w:r>
              <w:t>,</w:t>
            </w:r>
            <w:r w:rsidRPr="000751D5">
              <w:t>9783e-05</w:t>
            </w:r>
          </w:p>
        </w:tc>
        <w:tc>
          <w:tcPr>
            <w:tcW w:w="851" w:type="dxa"/>
          </w:tcPr>
          <w:p w:rsidR="004B15BF" w:rsidRPr="008F45AF" w:rsidRDefault="004B15BF" w:rsidP="004B15BF">
            <w:pPr>
              <w:jc w:val="center"/>
            </w:pPr>
            <w:r w:rsidRPr="000751D5">
              <w:t>6862</w:t>
            </w:r>
          </w:p>
        </w:tc>
        <w:tc>
          <w:tcPr>
            <w:tcW w:w="992" w:type="dxa"/>
          </w:tcPr>
          <w:p w:rsidR="004B15BF" w:rsidRPr="008F45AF" w:rsidRDefault="004B15BF" w:rsidP="004B15BF">
            <w:pPr>
              <w:jc w:val="center"/>
            </w:pPr>
            <w:r w:rsidRPr="000751D5">
              <w:t>3434</w:t>
            </w:r>
          </w:p>
        </w:tc>
        <w:tc>
          <w:tcPr>
            <w:tcW w:w="851" w:type="dxa"/>
          </w:tcPr>
          <w:p w:rsidR="004B15BF" w:rsidRPr="008F45AF" w:rsidRDefault="004B15BF" w:rsidP="004B15BF">
            <w:pPr>
              <w:jc w:val="center"/>
            </w:pPr>
            <w:r w:rsidRPr="000751D5">
              <w:t>3428</w:t>
            </w:r>
          </w:p>
        </w:tc>
        <w:tc>
          <w:tcPr>
            <w:tcW w:w="850" w:type="dxa"/>
          </w:tcPr>
          <w:p w:rsidR="004B15BF" w:rsidRPr="008F45AF" w:rsidRDefault="004B15BF" w:rsidP="004B15BF">
            <w:pPr>
              <w:jc w:val="center"/>
            </w:pPr>
            <w:r w:rsidRPr="000751D5">
              <w:t>1713</w:t>
            </w:r>
          </w:p>
        </w:tc>
      </w:tr>
      <w:tr w:rsidR="004B15BF" w:rsidTr="004B15BF">
        <w:trPr>
          <w:trHeight w:val="567"/>
        </w:trPr>
        <w:tc>
          <w:tcPr>
            <w:tcW w:w="923" w:type="dxa"/>
            <w:vAlign w:val="center"/>
          </w:tcPr>
          <w:p w:rsidR="004B15BF" w:rsidRPr="008F45AF" w:rsidRDefault="00E20621" w:rsidP="004B15BF">
            <w:pPr>
              <w:jc w:val="center"/>
            </w:pPr>
            <m:oMathPara>
              <m:oMath>
                <m:sSup>
                  <m:sSupPr>
                    <m:ctrlPr>
                      <w:rPr>
                        <w:rFonts w:ascii="Cambria Math" w:hAnsi="Cambria Math"/>
                        <w:i/>
                        <w:color w:val="404040" w:themeColor="text1" w:themeTint="BF"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404040" w:themeColor="text1" w:themeTint="BF"/>
                      </w:rPr>
                      <m:t>10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404040" w:themeColor="text1" w:themeTint="BF"/>
                      </w:rPr>
                      <m:t>-5</m:t>
                    </m:r>
                  </m:sup>
                </m:sSup>
              </m:oMath>
            </m:oMathPara>
          </w:p>
        </w:tc>
        <w:tc>
          <w:tcPr>
            <w:tcW w:w="1127" w:type="dxa"/>
          </w:tcPr>
          <w:p w:rsidR="004B15BF" w:rsidRPr="008F45AF" w:rsidRDefault="004B15BF" w:rsidP="004B15BF">
            <w:pPr>
              <w:jc w:val="center"/>
            </w:pPr>
            <w:r w:rsidRPr="00DF7EEE">
              <w:rPr>
                <w:color w:val="404040" w:themeColor="text1" w:themeTint="BF"/>
              </w:rPr>
              <w:t>−</w:t>
            </w:r>
          </w:p>
        </w:tc>
        <w:tc>
          <w:tcPr>
            <w:tcW w:w="1126" w:type="dxa"/>
          </w:tcPr>
          <w:p w:rsidR="004B15BF" w:rsidRPr="008F45AF" w:rsidRDefault="004B15BF" w:rsidP="004B15BF">
            <w:pPr>
              <w:jc w:val="center"/>
            </w:pPr>
            <w:r w:rsidRPr="00DF7EEE">
              <w:rPr>
                <w:color w:val="404040" w:themeColor="text1" w:themeTint="BF"/>
              </w:rPr>
              <w:t>−</w:t>
            </w:r>
          </w:p>
        </w:tc>
        <w:tc>
          <w:tcPr>
            <w:tcW w:w="1355" w:type="dxa"/>
          </w:tcPr>
          <w:p w:rsidR="004B15BF" w:rsidRPr="008F45AF" w:rsidRDefault="004B15BF" w:rsidP="004B15BF">
            <w:pPr>
              <w:jc w:val="center"/>
            </w:pPr>
            <w:r w:rsidRPr="00DF7EEE">
              <w:rPr>
                <w:color w:val="404040" w:themeColor="text1" w:themeTint="BF"/>
              </w:rPr>
              <w:t>−</w:t>
            </w:r>
          </w:p>
        </w:tc>
        <w:tc>
          <w:tcPr>
            <w:tcW w:w="1701" w:type="dxa"/>
          </w:tcPr>
          <w:p w:rsidR="004B15BF" w:rsidRPr="008F45AF" w:rsidRDefault="004B15BF" w:rsidP="004B15BF">
            <w:pPr>
              <w:jc w:val="center"/>
            </w:pPr>
            <w:r w:rsidRPr="00DF7EEE">
              <w:rPr>
                <w:color w:val="404040" w:themeColor="text1" w:themeTint="BF"/>
              </w:rPr>
              <w:t>−</w:t>
            </w:r>
          </w:p>
        </w:tc>
        <w:tc>
          <w:tcPr>
            <w:tcW w:w="851" w:type="dxa"/>
          </w:tcPr>
          <w:p w:rsidR="004B15BF" w:rsidRPr="008F45AF" w:rsidRDefault="004B15BF" w:rsidP="004B15BF">
            <w:pPr>
              <w:jc w:val="center"/>
            </w:pPr>
            <w:r w:rsidRPr="00DF7EEE">
              <w:rPr>
                <w:color w:val="404040" w:themeColor="text1" w:themeTint="BF"/>
              </w:rPr>
              <w:t>−</w:t>
            </w:r>
          </w:p>
        </w:tc>
        <w:tc>
          <w:tcPr>
            <w:tcW w:w="992" w:type="dxa"/>
          </w:tcPr>
          <w:p w:rsidR="004B15BF" w:rsidRPr="008F45AF" w:rsidRDefault="004B15BF" w:rsidP="004B15BF">
            <w:pPr>
              <w:jc w:val="center"/>
            </w:pPr>
            <w:r w:rsidRPr="00DF7EEE">
              <w:rPr>
                <w:color w:val="404040" w:themeColor="text1" w:themeTint="BF"/>
              </w:rPr>
              <w:t>−</w:t>
            </w:r>
          </w:p>
        </w:tc>
        <w:tc>
          <w:tcPr>
            <w:tcW w:w="851" w:type="dxa"/>
          </w:tcPr>
          <w:p w:rsidR="004B15BF" w:rsidRPr="008F45AF" w:rsidRDefault="004B15BF" w:rsidP="004B15BF">
            <w:pPr>
              <w:jc w:val="center"/>
            </w:pPr>
            <w:r w:rsidRPr="00DF7EEE">
              <w:rPr>
                <w:color w:val="404040" w:themeColor="text1" w:themeTint="BF"/>
              </w:rPr>
              <w:t>−</w:t>
            </w:r>
          </w:p>
        </w:tc>
        <w:tc>
          <w:tcPr>
            <w:tcW w:w="850" w:type="dxa"/>
          </w:tcPr>
          <w:p w:rsidR="004B15BF" w:rsidRPr="008F45AF" w:rsidRDefault="004B15BF" w:rsidP="004B15BF">
            <w:pPr>
              <w:jc w:val="center"/>
            </w:pPr>
            <w:r w:rsidRPr="00DF7EEE">
              <w:rPr>
                <w:color w:val="404040" w:themeColor="text1" w:themeTint="BF"/>
              </w:rPr>
              <w:t>−</w:t>
            </w:r>
          </w:p>
        </w:tc>
      </w:tr>
    </w:tbl>
    <w:p w:rsidR="004B15BF" w:rsidRDefault="004B15BF" w:rsidP="00BC5E1B">
      <w:pPr>
        <w:spacing w:line="360" w:lineRule="auto"/>
      </w:pPr>
    </w:p>
    <w:tbl>
      <w:tblPr>
        <w:tblStyle w:val="a6"/>
        <w:tblW w:w="9776" w:type="dxa"/>
        <w:tblLayout w:type="fixed"/>
        <w:tblLook w:val="04A0" w:firstRow="1" w:lastRow="0" w:firstColumn="1" w:lastColumn="0" w:noHBand="0" w:noVBand="1"/>
      </w:tblPr>
      <w:tblGrid>
        <w:gridCol w:w="923"/>
        <w:gridCol w:w="1127"/>
        <w:gridCol w:w="1126"/>
        <w:gridCol w:w="1355"/>
        <w:gridCol w:w="1701"/>
        <w:gridCol w:w="851"/>
        <w:gridCol w:w="992"/>
        <w:gridCol w:w="851"/>
        <w:gridCol w:w="850"/>
      </w:tblGrid>
      <w:tr w:rsidR="003A3862" w:rsidTr="00893CB4">
        <w:trPr>
          <w:trHeight w:val="561"/>
        </w:trPr>
        <w:tc>
          <w:tcPr>
            <w:tcW w:w="9776" w:type="dxa"/>
            <w:gridSpan w:val="9"/>
          </w:tcPr>
          <w:p w:rsidR="003A3862" w:rsidRPr="004B15BF" w:rsidRDefault="003A3862" w:rsidP="00893CB4">
            <w:pPr>
              <w:spacing w:line="360" w:lineRule="auto"/>
              <w:jc w:val="center"/>
              <w:rPr>
                <w:szCs w:val="28"/>
              </w:rPr>
            </w:pPr>
            <w:r w:rsidRPr="008F45AF">
              <w:t xml:space="preserve">Градиентный с </w:t>
            </w:r>
            <w:r>
              <w:t>постоянным</w:t>
            </w:r>
            <w:r w:rsidRPr="008F45AF">
              <w:t xml:space="preserve"> шагом</w:t>
            </w:r>
          </w:p>
        </w:tc>
      </w:tr>
      <w:tr w:rsidR="003A3862" w:rsidTr="00893CB4">
        <w:trPr>
          <w:trHeight w:val="555"/>
        </w:trPr>
        <w:tc>
          <w:tcPr>
            <w:tcW w:w="923" w:type="dxa"/>
            <w:vAlign w:val="center"/>
          </w:tcPr>
          <w:p w:rsidR="003A3862" w:rsidRPr="008F45AF" w:rsidRDefault="003A3862" w:rsidP="003A3862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ε</m:t>
                </m:r>
              </m:oMath>
            </m:oMathPara>
          </w:p>
        </w:tc>
        <w:tc>
          <w:tcPr>
            <w:tcW w:w="1127" w:type="dxa"/>
            <w:vAlign w:val="center"/>
          </w:tcPr>
          <w:p w:rsidR="003A3862" w:rsidRPr="008F45AF" w:rsidRDefault="00E20621" w:rsidP="003A3862">
            <w:pPr>
              <w:jc w:val="center"/>
              <w:rPr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lang w:val="en-US"/>
                      </w:rPr>
                    </m:ctrlPr>
                  </m:sSubPr>
                  <m:e>
                    <m:acc>
                      <m:accPr>
                        <m:chr m:val="̃"/>
                        <m:ctrlPr>
                          <w:rPr>
                            <w:rFonts w:ascii="Cambria Math" w:hAnsi="Cambria Math"/>
                            <w:lang w:val="en-US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x</m:t>
                        </m:r>
                      </m:e>
                    </m:acc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lang w:val="en-US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1126" w:type="dxa"/>
            <w:vAlign w:val="center"/>
          </w:tcPr>
          <w:p w:rsidR="003A3862" w:rsidRPr="008F45AF" w:rsidRDefault="00E20621" w:rsidP="003A3862">
            <w:pPr>
              <w:jc w:val="center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lang w:val="en-US"/>
                      </w:rPr>
                    </m:ctrlPr>
                  </m:sSubPr>
                  <m:e>
                    <m:acc>
                      <m:accPr>
                        <m:chr m:val="̃"/>
                        <m:ctrlPr>
                          <w:rPr>
                            <w:rFonts w:ascii="Cambria Math" w:hAnsi="Cambria Math"/>
                            <w:lang w:val="en-US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x</m:t>
                        </m:r>
                      </m:e>
                    </m:acc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lang w:val="en-US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1355" w:type="dxa"/>
            <w:vAlign w:val="center"/>
          </w:tcPr>
          <w:p w:rsidR="003A3862" w:rsidRPr="008F45AF" w:rsidRDefault="00E20621" w:rsidP="003A3862">
            <w:pPr>
              <w:jc w:val="center"/>
              <w:rPr>
                <w:lang w:val="en-US"/>
              </w:rPr>
            </w:pPr>
            <m:oMathPara>
              <m:oMath>
                <m:acc>
                  <m:accPr>
                    <m:chr m:val="̃"/>
                    <m:ctrlPr>
                      <w:rPr>
                        <w:rFonts w:ascii="Cambria Math" w:hAnsi="Cambria Math"/>
                        <w:lang w:val="en-US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lang w:val="en-US"/>
                      </w:rPr>
                      <m:t>y</m:t>
                    </m:r>
                  </m:e>
                </m:acc>
              </m:oMath>
            </m:oMathPara>
          </w:p>
        </w:tc>
        <w:tc>
          <w:tcPr>
            <w:tcW w:w="1701" w:type="dxa"/>
            <w:vAlign w:val="center"/>
          </w:tcPr>
          <w:p w:rsidR="003A3862" w:rsidRPr="008F45AF" w:rsidRDefault="00E20621" w:rsidP="003A3862">
            <w:pPr>
              <w:jc w:val="center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E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факт</m:t>
                    </m:r>
                  </m:sub>
                </m:sSub>
              </m:oMath>
            </m:oMathPara>
          </w:p>
        </w:tc>
        <w:tc>
          <w:tcPr>
            <w:tcW w:w="851" w:type="dxa"/>
            <w:vAlign w:val="center"/>
          </w:tcPr>
          <w:p w:rsidR="003A3862" w:rsidRPr="008F45AF" w:rsidRDefault="003A3862" w:rsidP="003A3862">
            <w:pPr>
              <w:jc w:val="center"/>
              <w:rPr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lang w:val="en-US"/>
                  </w:rPr>
                  <m:t>N</m:t>
                </m:r>
              </m:oMath>
            </m:oMathPara>
          </w:p>
        </w:tc>
        <w:tc>
          <w:tcPr>
            <w:tcW w:w="992" w:type="dxa"/>
            <w:vAlign w:val="center"/>
          </w:tcPr>
          <w:p w:rsidR="003A3862" w:rsidRPr="008F45AF" w:rsidRDefault="00E20621" w:rsidP="003A3862">
            <w:pPr>
              <w:jc w:val="center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N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0</m:t>
                    </m:r>
                  </m:sub>
                </m:sSub>
              </m:oMath>
            </m:oMathPara>
          </w:p>
        </w:tc>
        <w:tc>
          <w:tcPr>
            <w:tcW w:w="851" w:type="dxa"/>
            <w:vAlign w:val="center"/>
          </w:tcPr>
          <w:p w:rsidR="003A3862" w:rsidRPr="008F45AF" w:rsidRDefault="00E20621" w:rsidP="003A3862">
            <w:pPr>
              <w:jc w:val="center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N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850" w:type="dxa"/>
            <w:vAlign w:val="center"/>
          </w:tcPr>
          <w:p w:rsidR="003A3862" w:rsidRPr="008F45AF" w:rsidRDefault="003A3862" w:rsidP="003A3862">
            <w:pPr>
              <w:jc w:val="center"/>
              <w:rPr>
                <w:lang w:val="en-US"/>
              </w:rPr>
            </w:pPr>
            <w:r w:rsidRPr="00E23EFF">
              <w:rPr>
                <w:lang w:val="en-US"/>
              </w:rPr>
              <w:t>l</w:t>
            </w:r>
          </w:p>
        </w:tc>
      </w:tr>
      <w:tr w:rsidR="003A3862" w:rsidTr="00893CB4">
        <w:trPr>
          <w:trHeight w:val="563"/>
        </w:trPr>
        <w:tc>
          <w:tcPr>
            <w:tcW w:w="923" w:type="dxa"/>
            <w:vAlign w:val="center"/>
          </w:tcPr>
          <w:p w:rsidR="003A3862" w:rsidRPr="008F45AF" w:rsidRDefault="00E20621" w:rsidP="003A3862">
            <w:pPr>
              <w:jc w:val="center"/>
            </w:pPr>
            <m:oMathPara>
              <m:oMath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10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-1</m:t>
                    </m:r>
                  </m:sup>
                </m:sSup>
              </m:oMath>
            </m:oMathPara>
          </w:p>
        </w:tc>
        <w:tc>
          <w:tcPr>
            <w:tcW w:w="1127" w:type="dxa"/>
            <w:vAlign w:val="center"/>
          </w:tcPr>
          <w:p w:rsidR="003A3862" w:rsidRPr="008F45AF" w:rsidRDefault="003A3862" w:rsidP="003A3862">
            <w:pPr>
              <w:jc w:val="center"/>
            </w:pPr>
            <w:r w:rsidRPr="00E142B5">
              <w:t>25</w:t>
            </w:r>
            <w:r>
              <w:t>,</w:t>
            </w:r>
            <w:r w:rsidRPr="00E142B5">
              <w:t>3309</w:t>
            </w:r>
          </w:p>
        </w:tc>
        <w:tc>
          <w:tcPr>
            <w:tcW w:w="1126" w:type="dxa"/>
            <w:vAlign w:val="center"/>
          </w:tcPr>
          <w:p w:rsidR="003A3862" w:rsidRPr="008F45AF" w:rsidRDefault="003A3862" w:rsidP="003A3862">
            <w:pPr>
              <w:jc w:val="center"/>
            </w:pPr>
            <w:r w:rsidRPr="00E142B5">
              <w:t>25</w:t>
            </w:r>
            <w:r>
              <w:t>,</w:t>
            </w:r>
            <w:r w:rsidRPr="00E142B5">
              <w:t>1147</w:t>
            </w:r>
          </w:p>
        </w:tc>
        <w:tc>
          <w:tcPr>
            <w:tcW w:w="1355" w:type="dxa"/>
            <w:vAlign w:val="center"/>
          </w:tcPr>
          <w:p w:rsidR="003A3862" w:rsidRPr="008F45AF" w:rsidRDefault="003A3862" w:rsidP="003A3862">
            <w:pPr>
              <w:jc w:val="center"/>
              <w:rPr>
                <w:lang w:val="en-US"/>
              </w:rPr>
            </w:pPr>
            <w:r w:rsidRPr="00E142B5">
              <w:rPr>
                <w:lang w:val="en-US"/>
              </w:rPr>
              <w:t>-1226</w:t>
            </w:r>
            <w:r>
              <w:t>,</w:t>
            </w:r>
            <w:r w:rsidRPr="00E142B5">
              <w:rPr>
                <w:lang w:val="en-US"/>
              </w:rPr>
              <w:t>83</w:t>
            </w:r>
          </w:p>
        </w:tc>
        <w:tc>
          <w:tcPr>
            <w:tcW w:w="1701" w:type="dxa"/>
            <w:vAlign w:val="center"/>
          </w:tcPr>
          <w:p w:rsidR="003A3862" w:rsidRPr="008F45AF" w:rsidRDefault="003A3862" w:rsidP="003A3862">
            <w:pPr>
              <w:jc w:val="center"/>
              <w:rPr>
                <w:lang w:val="en-US"/>
              </w:rPr>
            </w:pPr>
            <w:r w:rsidRPr="00E142B5">
              <w:rPr>
                <w:lang w:val="en-US"/>
              </w:rPr>
              <w:t>0</w:t>
            </w:r>
            <w:r>
              <w:t>,</w:t>
            </w:r>
            <w:r w:rsidRPr="00E142B5">
              <w:rPr>
                <w:lang w:val="en-US"/>
              </w:rPr>
              <w:t>0384154</w:t>
            </w:r>
          </w:p>
        </w:tc>
        <w:tc>
          <w:tcPr>
            <w:tcW w:w="851" w:type="dxa"/>
            <w:vAlign w:val="center"/>
          </w:tcPr>
          <w:p w:rsidR="003A3862" w:rsidRPr="008F45AF" w:rsidRDefault="003A3862" w:rsidP="003A3862">
            <w:pPr>
              <w:jc w:val="center"/>
              <w:rPr>
                <w:lang w:val="en-US"/>
              </w:rPr>
            </w:pPr>
            <w:r w:rsidRPr="00E142B5">
              <w:rPr>
                <w:lang w:val="en-US"/>
              </w:rPr>
              <w:t>1302</w:t>
            </w:r>
          </w:p>
        </w:tc>
        <w:tc>
          <w:tcPr>
            <w:tcW w:w="992" w:type="dxa"/>
            <w:vAlign w:val="center"/>
          </w:tcPr>
          <w:p w:rsidR="003A3862" w:rsidRPr="00E142B5" w:rsidRDefault="003A3862" w:rsidP="003A3862">
            <w:pPr>
              <w:jc w:val="center"/>
            </w:pPr>
            <w:r>
              <w:t>0</w:t>
            </w:r>
          </w:p>
        </w:tc>
        <w:tc>
          <w:tcPr>
            <w:tcW w:w="851" w:type="dxa"/>
            <w:vAlign w:val="center"/>
          </w:tcPr>
          <w:p w:rsidR="003A3862" w:rsidRPr="008F45AF" w:rsidRDefault="003A3862" w:rsidP="003A3862">
            <w:pPr>
              <w:jc w:val="center"/>
              <w:rPr>
                <w:lang w:val="en-US"/>
              </w:rPr>
            </w:pPr>
            <w:r w:rsidRPr="00E142B5">
              <w:rPr>
                <w:lang w:val="en-US"/>
              </w:rPr>
              <w:t>1302</w:t>
            </w:r>
          </w:p>
        </w:tc>
        <w:tc>
          <w:tcPr>
            <w:tcW w:w="850" w:type="dxa"/>
            <w:vAlign w:val="center"/>
          </w:tcPr>
          <w:p w:rsidR="003A3862" w:rsidRPr="008F45AF" w:rsidRDefault="003A3862" w:rsidP="003A3862">
            <w:pPr>
              <w:jc w:val="center"/>
              <w:rPr>
                <w:lang w:val="en-US"/>
              </w:rPr>
            </w:pPr>
            <w:r w:rsidRPr="00E142B5">
              <w:rPr>
                <w:lang w:val="en-US"/>
              </w:rPr>
              <w:t>650</w:t>
            </w:r>
          </w:p>
        </w:tc>
      </w:tr>
      <w:tr w:rsidR="003A3862" w:rsidTr="00893CB4">
        <w:trPr>
          <w:trHeight w:val="557"/>
        </w:trPr>
        <w:tc>
          <w:tcPr>
            <w:tcW w:w="923" w:type="dxa"/>
            <w:vAlign w:val="center"/>
          </w:tcPr>
          <w:p w:rsidR="003A3862" w:rsidRPr="008F45AF" w:rsidRDefault="00E20621" w:rsidP="003A3862">
            <w:pPr>
              <w:jc w:val="center"/>
            </w:pPr>
            <m:oMathPara>
              <m:oMath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10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-2</m:t>
                    </m:r>
                  </m:sup>
                </m:sSup>
              </m:oMath>
            </m:oMathPara>
          </w:p>
        </w:tc>
        <w:tc>
          <w:tcPr>
            <w:tcW w:w="1127" w:type="dxa"/>
            <w:vAlign w:val="center"/>
          </w:tcPr>
          <w:p w:rsidR="003A3862" w:rsidRPr="008F45AF" w:rsidRDefault="003A3862" w:rsidP="003A3862">
            <w:pPr>
              <w:jc w:val="center"/>
            </w:pPr>
            <w:r w:rsidRPr="00E142B5">
              <w:t>25</w:t>
            </w:r>
            <w:r>
              <w:t>,</w:t>
            </w:r>
            <w:r w:rsidRPr="00E142B5">
              <w:t>3554</w:t>
            </w:r>
          </w:p>
        </w:tc>
        <w:tc>
          <w:tcPr>
            <w:tcW w:w="1126" w:type="dxa"/>
            <w:vAlign w:val="center"/>
          </w:tcPr>
          <w:p w:rsidR="003A3862" w:rsidRPr="008F45AF" w:rsidRDefault="003A3862" w:rsidP="003A3862">
            <w:pPr>
              <w:jc w:val="center"/>
            </w:pPr>
            <w:r w:rsidRPr="00E142B5">
              <w:t>25</w:t>
            </w:r>
            <w:r>
              <w:t>,</w:t>
            </w:r>
            <w:r w:rsidRPr="00E142B5">
              <w:t>139</w:t>
            </w:r>
          </w:p>
        </w:tc>
        <w:tc>
          <w:tcPr>
            <w:tcW w:w="1355" w:type="dxa"/>
            <w:vAlign w:val="center"/>
          </w:tcPr>
          <w:p w:rsidR="003A3862" w:rsidRPr="008F45AF" w:rsidRDefault="003A3862" w:rsidP="003A3862">
            <w:pPr>
              <w:jc w:val="center"/>
            </w:pPr>
            <w:r w:rsidRPr="00E142B5">
              <w:t>-1226</w:t>
            </w:r>
            <w:r>
              <w:t>,</w:t>
            </w:r>
            <w:r w:rsidRPr="00E142B5">
              <w:t>83</w:t>
            </w:r>
          </w:p>
        </w:tc>
        <w:tc>
          <w:tcPr>
            <w:tcW w:w="1701" w:type="dxa"/>
            <w:vAlign w:val="center"/>
          </w:tcPr>
          <w:p w:rsidR="003A3862" w:rsidRPr="008F45AF" w:rsidRDefault="003A3862" w:rsidP="003A3862">
            <w:pPr>
              <w:jc w:val="center"/>
            </w:pPr>
            <w:r w:rsidRPr="00E142B5">
              <w:t>0</w:t>
            </w:r>
            <w:r>
              <w:t>,</w:t>
            </w:r>
            <w:r w:rsidRPr="00E142B5">
              <w:t>00393039</w:t>
            </w:r>
          </w:p>
        </w:tc>
        <w:tc>
          <w:tcPr>
            <w:tcW w:w="851" w:type="dxa"/>
            <w:vAlign w:val="center"/>
          </w:tcPr>
          <w:p w:rsidR="003A3862" w:rsidRPr="008F45AF" w:rsidRDefault="003A3862" w:rsidP="003A3862">
            <w:pPr>
              <w:jc w:val="center"/>
            </w:pPr>
            <w:r w:rsidRPr="00E142B5">
              <w:t>1738</w:t>
            </w:r>
          </w:p>
        </w:tc>
        <w:tc>
          <w:tcPr>
            <w:tcW w:w="992" w:type="dxa"/>
            <w:vAlign w:val="center"/>
          </w:tcPr>
          <w:p w:rsidR="003A3862" w:rsidRPr="008F45AF" w:rsidRDefault="003A3862" w:rsidP="003A3862">
            <w:pPr>
              <w:jc w:val="center"/>
            </w:pPr>
            <w:r>
              <w:t>0</w:t>
            </w:r>
          </w:p>
        </w:tc>
        <w:tc>
          <w:tcPr>
            <w:tcW w:w="851" w:type="dxa"/>
            <w:vAlign w:val="center"/>
          </w:tcPr>
          <w:p w:rsidR="003A3862" w:rsidRPr="008F45AF" w:rsidRDefault="003A3862" w:rsidP="003A3862">
            <w:pPr>
              <w:jc w:val="center"/>
            </w:pPr>
            <w:r w:rsidRPr="00E142B5">
              <w:t>1738</w:t>
            </w:r>
          </w:p>
        </w:tc>
        <w:tc>
          <w:tcPr>
            <w:tcW w:w="850" w:type="dxa"/>
            <w:vAlign w:val="center"/>
          </w:tcPr>
          <w:p w:rsidR="003A3862" w:rsidRPr="008F45AF" w:rsidRDefault="003A3862" w:rsidP="003A3862">
            <w:pPr>
              <w:jc w:val="center"/>
            </w:pPr>
            <w:r w:rsidRPr="00E142B5">
              <w:t>868</w:t>
            </w:r>
          </w:p>
        </w:tc>
      </w:tr>
      <w:tr w:rsidR="003A3862" w:rsidTr="00893CB4">
        <w:trPr>
          <w:trHeight w:val="551"/>
        </w:trPr>
        <w:tc>
          <w:tcPr>
            <w:tcW w:w="923" w:type="dxa"/>
            <w:vAlign w:val="center"/>
          </w:tcPr>
          <w:p w:rsidR="003A3862" w:rsidRPr="008F45AF" w:rsidRDefault="00E20621" w:rsidP="003A3862">
            <w:pPr>
              <w:jc w:val="center"/>
            </w:pPr>
            <m:oMathPara>
              <m:oMath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10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-3</m:t>
                    </m:r>
                  </m:sup>
                </m:sSup>
              </m:oMath>
            </m:oMathPara>
          </w:p>
        </w:tc>
        <w:tc>
          <w:tcPr>
            <w:tcW w:w="1127" w:type="dxa"/>
            <w:vAlign w:val="center"/>
          </w:tcPr>
          <w:p w:rsidR="003A3862" w:rsidRPr="008F45AF" w:rsidRDefault="003A3862" w:rsidP="003A3862">
            <w:pPr>
              <w:jc w:val="center"/>
            </w:pPr>
            <w:r w:rsidRPr="00E142B5">
              <w:t>25</w:t>
            </w:r>
            <w:r>
              <w:t>,</w:t>
            </w:r>
            <w:r w:rsidRPr="00E142B5">
              <w:t>3579</w:t>
            </w:r>
          </w:p>
        </w:tc>
        <w:tc>
          <w:tcPr>
            <w:tcW w:w="1126" w:type="dxa"/>
            <w:vAlign w:val="center"/>
          </w:tcPr>
          <w:p w:rsidR="003A3862" w:rsidRPr="008F45AF" w:rsidRDefault="003A3862" w:rsidP="003A3862">
            <w:pPr>
              <w:jc w:val="center"/>
            </w:pPr>
            <w:r w:rsidRPr="00E142B5">
              <w:t>25</w:t>
            </w:r>
            <w:r>
              <w:t>,</w:t>
            </w:r>
            <w:r w:rsidRPr="00E142B5">
              <w:t>1415</w:t>
            </w:r>
          </w:p>
        </w:tc>
        <w:tc>
          <w:tcPr>
            <w:tcW w:w="1355" w:type="dxa"/>
            <w:vAlign w:val="center"/>
          </w:tcPr>
          <w:p w:rsidR="003A3862" w:rsidRPr="008F45AF" w:rsidRDefault="003A3862" w:rsidP="003A3862">
            <w:pPr>
              <w:jc w:val="center"/>
            </w:pPr>
            <w:r w:rsidRPr="00E142B5">
              <w:t>-1226</w:t>
            </w:r>
            <w:r>
              <w:t>,</w:t>
            </w:r>
            <w:r w:rsidRPr="00E142B5">
              <w:t>83</w:t>
            </w:r>
          </w:p>
        </w:tc>
        <w:tc>
          <w:tcPr>
            <w:tcW w:w="1701" w:type="dxa"/>
            <w:vAlign w:val="center"/>
          </w:tcPr>
          <w:p w:rsidR="003A3862" w:rsidRPr="008F45AF" w:rsidRDefault="003A3862" w:rsidP="003A3862">
            <w:pPr>
              <w:jc w:val="center"/>
            </w:pPr>
            <w:r w:rsidRPr="00E142B5">
              <w:t>0</w:t>
            </w:r>
            <w:r>
              <w:t>,</w:t>
            </w:r>
            <w:r w:rsidRPr="00E142B5">
              <w:t>000402137</w:t>
            </w:r>
          </w:p>
        </w:tc>
        <w:tc>
          <w:tcPr>
            <w:tcW w:w="851" w:type="dxa"/>
            <w:vAlign w:val="center"/>
          </w:tcPr>
          <w:p w:rsidR="003A3862" w:rsidRPr="008F45AF" w:rsidRDefault="003A3862" w:rsidP="003A3862">
            <w:pPr>
              <w:jc w:val="center"/>
            </w:pPr>
            <w:r w:rsidRPr="00E142B5">
              <w:t>2174</w:t>
            </w:r>
          </w:p>
        </w:tc>
        <w:tc>
          <w:tcPr>
            <w:tcW w:w="992" w:type="dxa"/>
            <w:vAlign w:val="center"/>
          </w:tcPr>
          <w:p w:rsidR="003A3862" w:rsidRPr="008F45AF" w:rsidRDefault="003A3862" w:rsidP="003A3862">
            <w:pPr>
              <w:jc w:val="center"/>
            </w:pPr>
            <w:r>
              <w:t>0</w:t>
            </w:r>
          </w:p>
        </w:tc>
        <w:tc>
          <w:tcPr>
            <w:tcW w:w="851" w:type="dxa"/>
            <w:vAlign w:val="center"/>
          </w:tcPr>
          <w:p w:rsidR="003A3862" w:rsidRPr="008F45AF" w:rsidRDefault="003A3862" w:rsidP="003A3862">
            <w:pPr>
              <w:jc w:val="center"/>
            </w:pPr>
            <w:r w:rsidRPr="00E142B5">
              <w:t>2174</w:t>
            </w:r>
          </w:p>
        </w:tc>
        <w:tc>
          <w:tcPr>
            <w:tcW w:w="850" w:type="dxa"/>
            <w:vAlign w:val="center"/>
          </w:tcPr>
          <w:p w:rsidR="003A3862" w:rsidRPr="008F45AF" w:rsidRDefault="003A3862" w:rsidP="003A3862">
            <w:pPr>
              <w:jc w:val="center"/>
            </w:pPr>
            <w:r w:rsidRPr="00E142B5">
              <w:t>1086</w:t>
            </w:r>
          </w:p>
        </w:tc>
      </w:tr>
      <w:tr w:rsidR="003A3862" w:rsidTr="00893CB4">
        <w:trPr>
          <w:trHeight w:val="559"/>
        </w:trPr>
        <w:tc>
          <w:tcPr>
            <w:tcW w:w="923" w:type="dxa"/>
            <w:vAlign w:val="center"/>
          </w:tcPr>
          <w:p w:rsidR="003A3862" w:rsidRPr="008F45AF" w:rsidRDefault="00E20621" w:rsidP="003A3862">
            <w:pPr>
              <w:jc w:val="center"/>
            </w:pPr>
            <m:oMathPara>
              <m:oMath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10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-4</m:t>
                    </m:r>
                  </m:sup>
                </m:sSup>
              </m:oMath>
            </m:oMathPara>
          </w:p>
        </w:tc>
        <w:tc>
          <w:tcPr>
            <w:tcW w:w="1127" w:type="dxa"/>
          </w:tcPr>
          <w:p w:rsidR="003A3862" w:rsidRPr="008F45AF" w:rsidRDefault="003A3862" w:rsidP="003A3862">
            <w:pPr>
              <w:jc w:val="center"/>
            </w:pPr>
            <w:r w:rsidRPr="00E142B5">
              <w:t>25</w:t>
            </w:r>
            <w:r>
              <w:t>,</w:t>
            </w:r>
            <w:r w:rsidRPr="00E142B5">
              <w:t>3582</w:t>
            </w:r>
          </w:p>
        </w:tc>
        <w:tc>
          <w:tcPr>
            <w:tcW w:w="1126" w:type="dxa"/>
          </w:tcPr>
          <w:p w:rsidR="003A3862" w:rsidRPr="008F45AF" w:rsidRDefault="003A3862" w:rsidP="003A3862">
            <w:pPr>
              <w:jc w:val="center"/>
            </w:pPr>
            <w:r w:rsidRPr="00E142B5">
              <w:t>25</w:t>
            </w:r>
            <w:r>
              <w:t>,</w:t>
            </w:r>
            <w:r w:rsidRPr="00E142B5">
              <w:t>1418</w:t>
            </w:r>
          </w:p>
        </w:tc>
        <w:tc>
          <w:tcPr>
            <w:tcW w:w="1355" w:type="dxa"/>
          </w:tcPr>
          <w:p w:rsidR="003A3862" w:rsidRPr="008F45AF" w:rsidRDefault="003A3862" w:rsidP="003A3862">
            <w:pPr>
              <w:jc w:val="center"/>
            </w:pPr>
            <w:r w:rsidRPr="00E142B5">
              <w:t>-1226</w:t>
            </w:r>
            <w:r>
              <w:t>,</w:t>
            </w:r>
            <w:r w:rsidRPr="00E142B5">
              <w:t>83</w:t>
            </w:r>
          </w:p>
        </w:tc>
        <w:tc>
          <w:tcPr>
            <w:tcW w:w="1701" w:type="dxa"/>
          </w:tcPr>
          <w:p w:rsidR="003A3862" w:rsidRPr="008F45AF" w:rsidRDefault="003A3862" w:rsidP="003A3862">
            <w:pPr>
              <w:jc w:val="center"/>
            </w:pPr>
            <w:r w:rsidRPr="00E142B5">
              <w:t>3</w:t>
            </w:r>
            <w:r>
              <w:t>,</w:t>
            </w:r>
            <w:r w:rsidRPr="00E142B5">
              <w:t>74379e-05</w:t>
            </w:r>
          </w:p>
        </w:tc>
        <w:tc>
          <w:tcPr>
            <w:tcW w:w="851" w:type="dxa"/>
          </w:tcPr>
          <w:p w:rsidR="003A3862" w:rsidRPr="008F45AF" w:rsidRDefault="003A3862" w:rsidP="003A3862">
            <w:pPr>
              <w:jc w:val="center"/>
            </w:pPr>
            <w:r w:rsidRPr="00E142B5">
              <w:t>2450</w:t>
            </w:r>
          </w:p>
        </w:tc>
        <w:tc>
          <w:tcPr>
            <w:tcW w:w="992" w:type="dxa"/>
          </w:tcPr>
          <w:p w:rsidR="003A3862" w:rsidRPr="008F45AF" w:rsidRDefault="003A3862" w:rsidP="003A3862">
            <w:pPr>
              <w:jc w:val="center"/>
            </w:pPr>
            <w:r>
              <w:t>0</w:t>
            </w:r>
          </w:p>
        </w:tc>
        <w:tc>
          <w:tcPr>
            <w:tcW w:w="851" w:type="dxa"/>
          </w:tcPr>
          <w:p w:rsidR="003A3862" w:rsidRPr="008F45AF" w:rsidRDefault="003A3862" w:rsidP="003A3862">
            <w:pPr>
              <w:jc w:val="center"/>
            </w:pPr>
            <w:r w:rsidRPr="00E142B5">
              <w:t>2450</w:t>
            </w:r>
          </w:p>
        </w:tc>
        <w:tc>
          <w:tcPr>
            <w:tcW w:w="850" w:type="dxa"/>
          </w:tcPr>
          <w:p w:rsidR="003A3862" w:rsidRPr="008F45AF" w:rsidRDefault="003A3862" w:rsidP="003A3862">
            <w:pPr>
              <w:jc w:val="center"/>
            </w:pPr>
            <w:r w:rsidRPr="00E142B5">
              <w:t>1224</w:t>
            </w:r>
          </w:p>
        </w:tc>
      </w:tr>
      <w:tr w:rsidR="003A3862" w:rsidTr="00893CB4">
        <w:trPr>
          <w:trHeight w:val="567"/>
        </w:trPr>
        <w:tc>
          <w:tcPr>
            <w:tcW w:w="923" w:type="dxa"/>
            <w:vAlign w:val="center"/>
          </w:tcPr>
          <w:p w:rsidR="003A3862" w:rsidRPr="008F45AF" w:rsidRDefault="00E20621" w:rsidP="003A3862">
            <w:pPr>
              <w:jc w:val="center"/>
            </w:pPr>
            <m:oMathPara>
              <m:oMath>
                <m:sSup>
                  <m:sSupPr>
                    <m:ctrlPr>
                      <w:rPr>
                        <w:rFonts w:ascii="Cambria Math" w:hAnsi="Cambria Math"/>
                        <w:i/>
                        <w:color w:val="404040" w:themeColor="text1" w:themeTint="BF"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404040" w:themeColor="text1" w:themeTint="BF"/>
                      </w:rPr>
                      <m:t>10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404040" w:themeColor="text1" w:themeTint="BF"/>
                      </w:rPr>
                      <m:t>-5</m:t>
                    </m:r>
                  </m:sup>
                </m:sSup>
              </m:oMath>
            </m:oMathPara>
          </w:p>
        </w:tc>
        <w:tc>
          <w:tcPr>
            <w:tcW w:w="1127" w:type="dxa"/>
          </w:tcPr>
          <w:p w:rsidR="003A3862" w:rsidRPr="008F45AF" w:rsidRDefault="003A3862" w:rsidP="003A3862">
            <w:pPr>
              <w:jc w:val="center"/>
            </w:pPr>
            <w:r w:rsidRPr="00E142B5">
              <w:t>25</w:t>
            </w:r>
            <w:r>
              <w:t>,</w:t>
            </w:r>
            <w:r w:rsidRPr="00E142B5">
              <w:t>3582</w:t>
            </w:r>
          </w:p>
        </w:tc>
        <w:tc>
          <w:tcPr>
            <w:tcW w:w="1126" w:type="dxa"/>
          </w:tcPr>
          <w:p w:rsidR="003A3862" w:rsidRPr="008F45AF" w:rsidRDefault="003A3862" w:rsidP="003A3862">
            <w:pPr>
              <w:jc w:val="center"/>
            </w:pPr>
            <w:r w:rsidRPr="00E142B5">
              <w:t>25</w:t>
            </w:r>
            <w:r>
              <w:t>,</w:t>
            </w:r>
            <w:r w:rsidRPr="00E142B5">
              <w:t>1418</w:t>
            </w:r>
          </w:p>
        </w:tc>
        <w:tc>
          <w:tcPr>
            <w:tcW w:w="1355" w:type="dxa"/>
          </w:tcPr>
          <w:p w:rsidR="003A3862" w:rsidRPr="008F45AF" w:rsidRDefault="003A3862" w:rsidP="003A3862">
            <w:pPr>
              <w:jc w:val="center"/>
            </w:pPr>
            <w:r w:rsidRPr="00E142B5">
              <w:t>-1226</w:t>
            </w:r>
            <w:r>
              <w:t>,</w:t>
            </w:r>
            <w:r w:rsidRPr="00E142B5">
              <w:t>83</w:t>
            </w:r>
          </w:p>
        </w:tc>
        <w:tc>
          <w:tcPr>
            <w:tcW w:w="1701" w:type="dxa"/>
          </w:tcPr>
          <w:p w:rsidR="003A3862" w:rsidRPr="008F45AF" w:rsidRDefault="003A3862" w:rsidP="003A3862">
            <w:pPr>
              <w:jc w:val="center"/>
            </w:pPr>
            <w:r w:rsidRPr="00E142B5">
              <w:t>4</w:t>
            </w:r>
            <w:r>
              <w:t>,</w:t>
            </w:r>
            <w:r w:rsidRPr="00E142B5">
              <w:t>53222e-06</w:t>
            </w:r>
          </w:p>
        </w:tc>
        <w:tc>
          <w:tcPr>
            <w:tcW w:w="851" w:type="dxa"/>
          </w:tcPr>
          <w:p w:rsidR="003A3862" w:rsidRPr="008F45AF" w:rsidRDefault="003A3862" w:rsidP="003A3862">
            <w:pPr>
              <w:jc w:val="center"/>
            </w:pPr>
            <w:r w:rsidRPr="00E142B5">
              <w:t>2642</w:t>
            </w:r>
          </w:p>
        </w:tc>
        <w:tc>
          <w:tcPr>
            <w:tcW w:w="992" w:type="dxa"/>
          </w:tcPr>
          <w:p w:rsidR="003A3862" w:rsidRPr="008F45AF" w:rsidRDefault="003A3862" w:rsidP="003A3862">
            <w:pPr>
              <w:jc w:val="center"/>
            </w:pPr>
            <w:r>
              <w:t>0</w:t>
            </w:r>
          </w:p>
        </w:tc>
        <w:tc>
          <w:tcPr>
            <w:tcW w:w="851" w:type="dxa"/>
          </w:tcPr>
          <w:p w:rsidR="003A3862" w:rsidRPr="008F45AF" w:rsidRDefault="003A3862" w:rsidP="003A3862">
            <w:pPr>
              <w:jc w:val="center"/>
            </w:pPr>
            <w:r w:rsidRPr="00E142B5">
              <w:t>2642</w:t>
            </w:r>
          </w:p>
        </w:tc>
        <w:tc>
          <w:tcPr>
            <w:tcW w:w="850" w:type="dxa"/>
          </w:tcPr>
          <w:p w:rsidR="003A3862" w:rsidRPr="008F45AF" w:rsidRDefault="003A3862" w:rsidP="003A3862">
            <w:pPr>
              <w:jc w:val="center"/>
            </w:pPr>
            <w:r w:rsidRPr="00E142B5">
              <w:t>1320</w:t>
            </w:r>
          </w:p>
        </w:tc>
      </w:tr>
    </w:tbl>
    <w:p w:rsidR="003A3862" w:rsidRDefault="003A3862" w:rsidP="00BC5E1B">
      <w:pPr>
        <w:spacing w:line="360" w:lineRule="auto"/>
      </w:pPr>
    </w:p>
    <w:tbl>
      <w:tblPr>
        <w:tblStyle w:val="a6"/>
        <w:tblW w:w="9776" w:type="dxa"/>
        <w:tblLayout w:type="fixed"/>
        <w:tblLook w:val="04A0" w:firstRow="1" w:lastRow="0" w:firstColumn="1" w:lastColumn="0" w:noHBand="0" w:noVBand="1"/>
      </w:tblPr>
      <w:tblGrid>
        <w:gridCol w:w="923"/>
        <w:gridCol w:w="1127"/>
        <w:gridCol w:w="1126"/>
        <w:gridCol w:w="1355"/>
        <w:gridCol w:w="1701"/>
        <w:gridCol w:w="851"/>
        <w:gridCol w:w="992"/>
        <w:gridCol w:w="851"/>
        <w:gridCol w:w="850"/>
      </w:tblGrid>
      <w:tr w:rsidR="003A3862" w:rsidTr="00893CB4">
        <w:trPr>
          <w:trHeight w:val="561"/>
        </w:trPr>
        <w:tc>
          <w:tcPr>
            <w:tcW w:w="9776" w:type="dxa"/>
            <w:gridSpan w:val="9"/>
          </w:tcPr>
          <w:p w:rsidR="003A3862" w:rsidRPr="004B15BF" w:rsidRDefault="003A3862" w:rsidP="00893CB4">
            <w:pPr>
              <w:spacing w:line="360" w:lineRule="auto"/>
              <w:jc w:val="center"/>
              <w:rPr>
                <w:szCs w:val="28"/>
              </w:rPr>
            </w:pPr>
            <w:r>
              <w:t>Наискорейший спуск</w:t>
            </w:r>
          </w:p>
        </w:tc>
      </w:tr>
      <w:tr w:rsidR="003A3862" w:rsidTr="00893CB4">
        <w:trPr>
          <w:trHeight w:val="555"/>
        </w:trPr>
        <w:tc>
          <w:tcPr>
            <w:tcW w:w="923" w:type="dxa"/>
            <w:vAlign w:val="center"/>
          </w:tcPr>
          <w:p w:rsidR="003A3862" w:rsidRPr="008F45AF" w:rsidRDefault="003A3862" w:rsidP="003A3862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ε</m:t>
                </m:r>
              </m:oMath>
            </m:oMathPara>
          </w:p>
        </w:tc>
        <w:tc>
          <w:tcPr>
            <w:tcW w:w="1127" w:type="dxa"/>
            <w:vAlign w:val="center"/>
          </w:tcPr>
          <w:p w:rsidR="003A3862" w:rsidRPr="008F45AF" w:rsidRDefault="00E20621" w:rsidP="003A3862">
            <w:pPr>
              <w:jc w:val="center"/>
              <w:rPr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lang w:val="en-US"/>
                      </w:rPr>
                    </m:ctrlPr>
                  </m:sSubPr>
                  <m:e>
                    <m:acc>
                      <m:accPr>
                        <m:chr m:val="̃"/>
                        <m:ctrlPr>
                          <w:rPr>
                            <w:rFonts w:ascii="Cambria Math" w:hAnsi="Cambria Math"/>
                            <w:lang w:val="en-US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x</m:t>
                        </m:r>
                      </m:e>
                    </m:acc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lang w:val="en-US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1126" w:type="dxa"/>
            <w:vAlign w:val="center"/>
          </w:tcPr>
          <w:p w:rsidR="003A3862" w:rsidRPr="008F45AF" w:rsidRDefault="00E20621" w:rsidP="003A3862">
            <w:pPr>
              <w:jc w:val="center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lang w:val="en-US"/>
                      </w:rPr>
                    </m:ctrlPr>
                  </m:sSubPr>
                  <m:e>
                    <m:acc>
                      <m:accPr>
                        <m:chr m:val="̃"/>
                        <m:ctrlPr>
                          <w:rPr>
                            <w:rFonts w:ascii="Cambria Math" w:hAnsi="Cambria Math"/>
                            <w:lang w:val="en-US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x</m:t>
                        </m:r>
                      </m:e>
                    </m:acc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lang w:val="en-US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1355" w:type="dxa"/>
            <w:vAlign w:val="center"/>
          </w:tcPr>
          <w:p w:rsidR="003A3862" w:rsidRPr="008F45AF" w:rsidRDefault="00E20621" w:rsidP="003A3862">
            <w:pPr>
              <w:jc w:val="center"/>
              <w:rPr>
                <w:lang w:val="en-US"/>
              </w:rPr>
            </w:pPr>
            <m:oMathPara>
              <m:oMath>
                <m:acc>
                  <m:accPr>
                    <m:chr m:val="̃"/>
                    <m:ctrlPr>
                      <w:rPr>
                        <w:rFonts w:ascii="Cambria Math" w:hAnsi="Cambria Math"/>
                        <w:lang w:val="en-US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lang w:val="en-US"/>
                      </w:rPr>
                      <m:t>y</m:t>
                    </m:r>
                  </m:e>
                </m:acc>
              </m:oMath>
            </m:oMathPara>
          </w:p>
        </w:tc>
        <w:tc>
          <w:tcPr>
            <w:tcW w:w="1701" w:type="dxa"/>
            <w:vAlign w:val="center"/>
          </w:tcPr>
          <w:p w:rsidR="003A3862" w:rsidRPr="008F45AF" w:rsidRDefault="00E20621" w:rsidP="003A3862">
            <w:pPr>
              <w:jc w:val="center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E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факт</m:t>
                    </m:r>
                  </m:sub>
                </m:sSub>
              </m:oMath>
            </m:oMathPara>
          </w:p>
        </w:tc>
        <w:tc>
          <w:tcPr>
            <w:tcW w:w="851" w:type="dxa"/>
            <w:vAlign w:val="center"/>
          </w:tcPr>
          <w:p w:rsidR="003A3862" w:rsidRPr="008F45AF" w:rsidRDefault="003A3862" w:rsidP="003A3862">
            <w:pPr>
              <w:jc w:val="center"/>
              <w:rPr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lang w:val="en-US"/>
                  </w:rPr>
                  <m:t>N</m:t>
                </m:r>
              </m:oMath>
            </m:oMathPara>
          </w:p>
        </w:tc>
        <w:tc>
          <w:tcPr>
            <w:tcW w:w="992" w:type="dxa"/>
            <w:vAlign w:val="center"/>
          </w:tcPr>
          <w:p w:rsidR="003A3862" w:rsidRPr="008F45AF" w:rsidRDefault="00E20621" w:rsidP="003A3862">
            <w:pPr>
              <w:jc w:val="center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N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0</m:t>
                    </m:r>
                  </m:sub>
                </m:sSub>
              </m:oMath>
            </m:oMathPara>
          </w:p>
        </w:tc>
        <w:tc>
          <w:tcPr>
            <w:tcW w:w="851" w:type="dxa"/>
            <w:vAlign w:val="center"/>
          </w:tcPr>
          <w:p w:rsidR="003A3862" w:rsidRPr="008F45AF" w:rsidRDefault="00E20621" w:rsidP="003A3862">
            <w:pPr>
              <w:jc w:val="center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N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850" w:type="dxa"/>
            <w:vAlign w:val="center"/>
          </w:tcPr>
          <w:p w:rsidR="003A3862" w:rsidRPr="008F45AF" w:rsidRDefault="003A3862" w:rsidP="003A3862">
            <w:pPr>
              <w:jc w:val="center"/>
              <w:rPr>
                <w:lang w:val="en-US"/>
              </w:rPr>
            </w:pPr>
            <w:r w:rsidRPr="00E23EFF">
              <w:rPr>
                <w:lang w:val="en-US"/>
              </w:rPr>
              <w:t>l</w:t>
            </w:r>
          </w:p>
        </w:tc>
      </w:tr>
      <w:tr w:rsidR="003A3862" w:rsidTr="00893CB4">
        <w:trPr>
          <w:trHeight w:val="563"/>
        </w:trPr>
        <w:tc>
          <w:tcPr>
            <w:tcW w:w="923" w:type="dxa"/>
            <w:vAlign w:val="center"/>
          </w:tcPr>
          <w:p w:rsidR="003A3862" w:rsidRPr="008F45AF" w:rsidRDefault="00E20621" w:rsidP="003A3862">
            <w:pPr>
              <w:jc w:val="center"/>
            </w:pPr>
            <m:oMathPara>
              <m:oMath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10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-1</m:t>
                    </m:r>
                  </m:sup>
                </m:sSup>
              </m:oMath>
            </m:oMathPara>
          </w:p>
        </w:tc>
        <w:tc>
          <w:tcPr>
            <w:tcW w:w="1127" w:type="dxa"/>
            <w:vAlign w:val="center"/>
          </w:tcPr>
          <w:p w:rsidR="003A3862" w:rsidRPr="008F45AF" w:rsidRDefault="003A3862" w:rsidP="003A3862">
            <w:pPr>
              <w:jc w:val="center"/>
            </w:pPr>
            <w:r w:rsidRPr="001B7E41">
              <w:t>25</w:t>
            </w:r>
            <w:r>
              <w:t>,</w:t>
            </w:r>
            <w:r w:rsidRPr="001B7E41">
              <w:t>3309</w:t>
            </w:r>
          </w:p>
        </w:tc>
        <w:tc>
          <w:tcPr>
            <w:tcW w:w="1126" w:type="dxa"/>
            <w:vAlign w:val="center"/>
          </w:tcPr>
          <w:p w:rsidR="003A3862" w:rsidRPr="008F45AF" w:rsidRDefault="003A3862" w:rsidP="003A3862">
            <w:pPr>
              <w:jc w:val="center"/>
            </w:pPr>
            <w:r w:rsidRPr="001B7E41">
              <w:t>25</w:t>
            </w:r>
            <w:r>
              <w:t>,</w:t>
            </w:r>
            <w:r w:rsidRPr="001B7E41">
              <w:t>1147</w:t>
            </w:r>
          </w:p>
        </w:tc>
        <w:tc>
          <w:tcPr>
            <w:tcW w:w="1355" w:type="dxa"/>
            <w:vAlign w:val="center"/>
          </w:tcPr>
          <w:p w:rsidR="003A3862" w:rsidRPr="008F45AF" w:rsidRDefault="003A3862" w:rsidP="003A3862">
            <w:pPr>
              <w:jc w:val="center"/>
              <w:rPr>
                <w:lang w:val="en-US"/>
              </w:rPr>
            </w:pPr>
            <w:r w:rsidRPr="001B7E41">
              <w:rPr>
                <w:lang w:val="en-US"/>
              </w:rPr>
              <w:t>-1332</w:t>
            </w:r>
            <w:r>
              <w:t>,</w:t>
            </w:r>
            <w:r w:rsidRPr="001B7E41">
              <w:rPr>
                <w:lang w:val="en-US"/>
              </w:rPr>
              <w:t>83</w:t>
            </w:r>
          </w:p>
        </w:tc>
        <w:tc>
          <w:tcPr>
            <w:tcW w:w="1701" w:type="dxa"/>
            <w:vAlign w:val="center"/>
          </w:tcPr>
          <w:p w:rsidR="003A3862" w:rsidRPr="008F45AF" w:rsidRDefault="003A3862" w:rsidP="003A3862">
            <w:pPr>
              <w:jc w:val="center"/>
              <w:rPr>
                <w:lang w:val="en-US"/>
              </w:rPr>
            </w:pPr>
            <w:r w:rsidRPr="001B7E41">
              <w:rPr>
                <w:lang w:val="en-US"/>
              </w:rPr>
              <w:t>0</w:t>
            </w:r>
            <w:r>
              <w:t>,</w:t>
            </w:r>
            <w:r w:rsidRPr="001B7E41">
              <w:rPr>
                <w:lang w:val="en-US"/>
              </w:rPr>
              <w:t>0384154</w:t>
            </w:r>
          </w:p>
        </w:tc>
        <w:tc>
          <w:tcPr>
            <w:tcW w:w="851" w:type="dxa"/>
            <w:vAlign w:val="center"/>
          </w:tcPr>
          <w:p w:rsidR="003A3862" w:rsidRPr="001B7E41" w:rsidRDefault="003A3862" w:rsidP="003A3862">
            <w:pPr>
              <w:jc w:val="center"/>
            </w:pPr>
            <w:r w:rsidRPr="001B7E41">
              <w:rPr>
                <w:lang w:val="en-US"/>
              </w:rPr>
              <w:t>13</w:t>
            </w:r>
            <w:r>
              <w:t>16</w:t>
            </w:r>
          </w:p>
        </w:tc>
        <w:tc>
          <w:tcPr>
            <w:tcW w:w="992" w:type="dxa"/>
            <w:vAlign w:val="center"/>
          </w:tcPr>
          <w:p w:rsidR="003A3862" w:rsidRPr="008F45AF" w:rsidRDefault="003A3862" w:rsidP="003A3862">
            <w:pPr>
              <w:jc w:val="center"/>
              <w:rPr>
                <w:lang w:val="en-US"/>
              </w:rPr>
            </w:pPr>
            <w:r w:rsidRPr="001B7E41">
              <w:rPr>
                <w:lang w:val="en-US"/>
              </w:rPr>
              <w:t>14</w:t>
            </w:r>
          </w:p>
        </w:tc>
        <w:tc>
          <w:tcPr>
            <w:tcW w:w="851" w:type="dxa"/>
            <w:vAlign w:val="center"/>
          </w:tcPr>
          <w:p w:rsidR="003A3862" w:rsidRPr="008F45AF" w:rsidRDefault="003A3862" w:rsidP="003A3862">
            <w:pPr>
              <w:jc w:val="center"/>
              <w:rPr>
                <w:lang w:val="en-US"/>
              </w:rPr>
            </w:pPr>
            <w:r w:rsidRPr="001B7E41">
              <w:rPr>
                <w:lang w:val="en-US"/>
              </w:rPr>
              <w:t>1302</w:t>
            </w:r>
          </w:p>
        </w:tc>
        <w:tc>
          <w:tcPr>
            <w:tcW w:w="850" w:type="dxa"/>
            <w:vAlign w:val="center"/>
          </w:tcPr>
          <w:p w:rsidR="003A3862" w:rsidRPr="008F45AF" w:rsidRDefault="003A3862" w:rsidP="003A3862">
            <w:pPr>
              <w:jc w:val="center"/>
              <w:rPr>
                <w:lang w:val="en-US"/>
              </w:rPr>
            </w:pPr>
            <w:r w:rsidRPr="001B7E41">
              <w:rPr>
                <w:lang w:val="en-US"/>
              </w:rPr>
              <w:t>650</w:t>
            </w:r>
          </w:p>
        </w:tc>
      </w:tr>
      <w:tr w:rsidR="003A3862" w:rsidTr="00893CB4">
        <w:trPr>
          <w:trHeight w:val="557"/>
        </w:trPr>
        <w:tc>
          <w:tcPr>
            <w:tcW w:w="923" w:type="dxa"/>
            <w:vAlign w:val="center"/>
          </w:tcPr>
          <w:p w:rsidR="003A3862" w:rsidRPr="008F45AF" w:rsidRDefault="00E20621" w:rsidP="003A3862">
            <w:pPr>
              <w:jc w:val="center"/>
            </w:pPr>
            <m:oMathPara>
              <m:oMath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10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-2</m:t>
                    </m:r>
                  </m:sup>
                </m:sSup>
              </m:oMath>
            </m:oMathPara>
          </w:p>
        </w:tc>
        <w:tc>
          <w:tcPr>
            <w:tcW w:w="1127" w:type="dxa"/>
            <w:vAlign w:val="center"/>
          </w:tcPr>
          <w:p w:rsidR="003A3862" w:rsidRPr="008F45AF" w:rsidRDefault="003A3862" w:rsidP="003A3862">
            <w:pPr>
              <w:jc w:val="center"/>
            </w:pPr>
            <w:r w:rsidRPr="001B7E41">
              <w:t>25</w:t>
            </w:r>
            <w:r>
              <w:t>,</w:t>
            </w:r>
            <w:r w:rsidRPr="001B7E41">
              <w:t>3554</w:t>
            </w:r>
          </w:p>
        </w:tc>
        <w:tc>
          <w:tcPr>
            <w:tcW w:w="1126" w:type="dxa"/>
            <w:vAlign w:val="center"/>
          </w:tcPr>
          <w:p w:rsidR="003A3862" w:rsidRPr="008F45AF" w:rsidRDefault="003A3862" w:rsidP="003A3862">
            <w:pPr>
              <w:jc w:val="center"/>
            </w:pPr>
            <w:r w:rsidRPr="001B7E41">
              <w:t>25</w:t>
            </w:r>
            <w:r>
              <w:t>,</w:t>
            </w:r>
            <w:r w:rsidRPr="001B7E41">
              <w:t>139</w:t>
            </w:r>
          </w:p>
        </w:tc>
        <w:tc>
          <w:tcPr>
            <w:tcW w:w="1355" w:type="dxa"/>
            <w:vAlign w:val="center"/>
          </w:tcPr>
          <w:p w:rsidR="003A3862" w:rsidRPr="008F45AF" w:rsidRDefault="003A3862" w:rsidP="003A3862">
            <w:pPr>
              <w:jc w:val="center"/>
            </w:pPr>
            <w:r w:rsidRPr="001B7E41">
              <w:t>-1332</w:t>
            </w:r>
            <w:r>
              <w:t>,</w:t>
            </w:r>
            <w:r w:rsidRPr="001B7E41">
              <w:t>83</w:t>
            </w:r>
          </w:p>
        </w:tc>
        <w:tc>
          <w:tcPr>
            <w:tcW w:w="1701" w:type="dxa"/>
            <w:vAlign w:val="center"/>
          </w:tcPr>
          <w:p w:rsidR="003A3862" w:rsidRPr="008F45AF" w:rsidRDefault="003A3862" w:rsidP="003A3862">
            <w:pPr>
              <w:jc w:val="center"/>
            </w:pPr>
            <w:r w:rsidRPr="001B7E41">
              <w:t>0</w:t>
            </w:r>
            <w:r>
              <w:t>,</w:t>
            </w:r>
            <w:r w:rsidRPr="001B7E41">
              <w:t>00393039</w:t>
            </w:r>
          </w:p>
        </w:tc>
        <w:tc>
          <w:tcPr>
            <w:tcW w:w="851" w:type="dxa"/>
            <w:vAlign w:val="center"/>
          </w:tcPr>
          <w:p w:rsidR="003A3862" w:rsidRPr="008F45AF" w:rsidRDefault="003A3862" w:rsidP="003A3862">
            <w:pPr>
              <w:jc w:val="center"/>
            </w:pPr>
            <w:r w:rsidRPr="001B7E41">
              <w:t>1752</w:t>
            </w:r>
          </w:p>
        </w:tc>
        <w:tc>
          <w:tcPr>
            <w:tcW w:w="992" w:type="dxa"/>
            <w:vAlign w:val="center"/>
          </w:tcPr>
          <w:p w:rsidR="003A3862" w:rsidRPr="008F45AF" w:rsidRDefault="003A3862" w:rsidP="003A3862">
            <w:pPr>
              <w:jc w:val="center"/>
            </w:pPr>
            <w:r w:rsidRPr="001B7E41">
              <w:t>14</w:t>
            </w:r>
          </w:p>
        </w:tc>
        <w:tc>
          <w:tcPr>
            <w:tcW w:w="851" w:type="dxa"/>
            <w:vAlign w:val="center"/>
          </w:tcPr>
          <w:p w:rsidR="003A3862" w:rsidRPr="008F45AF" w:rsidRDefault="003A3862" w:rsidP="003A3862">
            <w:pPr>
              <w:jc w:val="center"/>
            </w:pPr>
            <w:r w:rsidRPr="001B7E41">
              <w:t>1738</w:t>
            </w:r>
          </w:p>
        </w:tc>
        <w:tc>
          <w:tcPr>
            <w:tcW w:w="850" w:type="dxa"/>
            <w:vAlign w:val="center"/>
          </w:tcPr>
          <w:p w:rsidR="003A3862" w:rsidRPr="008F45AF" w:rsidRDefault="003A3862" w:rsidP="003A3862">
            <w:pPr>
              <w:jc w:val="center"/>
            </w:pPr>
            <w:r w:rsidRPr="001B7E41">
              <w:t>868</w:t>
            </w:r>
          </w:p>
        </w:tc>
      </w:tr>
      <w:tr w:rsidR="003A3862" w:rsidTr="00893CB4">
        <w:trPr>
          <w:trHeight w:val="551"/>
        </w:trPr>
        <w:tc>
          <w:tcPr>
            <w:tcW w:w="923" w:type="dxa"/>
            <w:vAlign w:val="center"/>
          </w:tcPr>
          <w:p w:rsidR="003A3862" w:rsidRPr="008F45AF" w:rsidRDefault="00E20621" w:rsidP="003A3862">
            <w:pPr>
              <w:jc w:val="center"/>
            </w:pPr>
            <m:oMathPara>
              <m:oMath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10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-3</m:t>
                    </m:r>
                  </m:sup>
                </m:sSup>
              </m:oMath>
            </m:oMathPara>
          </w:p>
        </w:tc>
        <w:tc>
          <w:tcPr>
            <w:tcW w:w="1127" w:type="dxa"/>
            <w:vAlign w:val="center"/>
          </w:tcPr>
          <w:p w:rsidR="003A3862" w:rsidRPr="008F45AF" w:rsidRDefault="003A3862" w:rsidP="003A3862">
            <w:pPr>
              <w:jc w:val="center"/>
            </w:pPr>
            <w:r w:rsidRPr="001B7E41">
              <w:t>25</w:t>
            </w:r>
            <w:r>
              <w:t>,</w:t>
            </w:r>
            <w:r w:rsidRPr="001B7E41">
              <w:t>3579</w:t>
            </w:r>
          </w:p>
        </w:tc>
        <w:tc>
          <w:tcPr>
            <w:tcW w:w="1126" w:type="dxa"/>
            <w:vAlign w:val="center"/>
          </w:tcPr>
          <w:p w:rsidR="003A3862" w:rsidRPr="008F45AF" w:rsidRDefault="003A3862" w:rsidP="003A3862">
            <w:pPr>
              <w:jc w:val="center"/>
            </w:pPr>
            <w:r w:rsidRPr="001B7E41">
              <w:t>25</w:t>
            </w:r>
            <w:r>
              <w:t>,</w:t>
            </w:r>
            <w:r w:rsidRPr="001B7E41">
              <w:t>1415</w:t>
            </w:r>
          </w:p>
        </w:tc>
        <w:tc>
          <w:tcPr>
            <w:tcW w:w="1355" w:type="dxa"/>
            <w:vAlign w:val="center"/>
          </w:tcPr>
          <w:p w:rsidR="003A3862" w:rsidRPr="008F45AF" w:rsidRDefault="003A3862" w:rsidP="003A3862">
            <w:pPr>
              <w:jc w:val="center"/>
            </w:pPr>
            <w:r w:rsidRPr="001B7E41">
              <w:t>-1332</w:t>
            </w:r>
            <w:r>
              <w:t>,</w:t>
            </w:r>
            <w:r w:rsidRPr="001B7E41">
              <w:t>83</w:t>
            </w:r>
          </w:p>
        </w:tc>
        <w:tc>
          <w:tcPr>
            <w:tcW w:w="1701" w:type="dxa"/>
            <w:vAlign w:val="center"/>
          </w:tcPr>
          <w:p w:rsidR="003A3862" w:rsidRPr="008F45AF" w:rsidRDefault="003A3862" w:rsidP="003A3862">
            <w:pPr>
              <w:jc w:val="center"/>
            </w:pPr>
            <w:r w:rsidRPr="001B7E41">
              <w:t>0</w:t>
            </w:r>
            <w:r>
              <w:t>,</w:t>
            </w:r>
            <w:r w:rsidRPr="001B7E41">
              <w:t>000402137</w:t>
            </w:r>
          </w:p>
        </w:tc>
        <w:tc>
          <w:tcPr>
            <w:tcW w:w="851" w:type="dxa"/>
            <w:vAlign w:val="center"/>
          </w:tcPr>
          <w:p w:rsidR="003A3862" w:rsidRPr="008F45AF" w:rsidRDefault="003A3862" w:rsidP="003A3862">
            <w:pPr>
              <w:jc w:val="center"/>
            </w:pPr>
            <w:r w:rsidRPr="001B7E41">
              <w:t>2188</w:t>
            </w:r>
          </w:p>
        </w:tc>
        <w:tc>
          <w:tcPr>
            <w:tcW w:w="992" w:type="dxa"/>
            <w:vAlign w:val="center"/>
          </w:tcPr>
          <w:p w:rsidR="003A3862" w:rsidRPr="008F45AF" w:rsidRDefault="003A3862" w:rsidP="003A3862">
            <w:pPr>
              <w:jc w:val="center"/>
            </w:pPr>
            <w:r w:rsidRPr="001B7E41">
              <w:t>14</w:t>
            </w:r>
          </w:p>
        </w:tc>
        <w:tc>
          <w:tcPr>
            <w:tcW w:w="851" w:type="dxa"/>
            <w:vAlign w:val="center"/>
          </w:tcPr>
          <w:p w:rsidR="003A3862" w:rsidRPr="008F45AF" w:rsidRDefault="003A3862" w:rsidP="003A3862">
            <w:pPr>
              <w:jc w:val="center"/>
            </w:pPr>
            <w:r w:rsidRPr="001B7E41">
              <w:t>2174</w:t>
            </w:r>
          </w:p>
        </w:tc>
        <w:tc>
          <w:tcPr>
            <w:tcW w:w="850" w:type="dxa"/>
            <w:vAlign w:val="center"/>
          </w:tcPr>
          <w:p w:rsidR="003A3862" w:rsidRPr="008F45AF" w:rsidRDefault="003A3862" w:rsidP="003A3862">
            <w:pPr>
              <w:jc w:val="center"/>
            </w:pPr>
            <w:r w:rsidRPr="001B7E41">
              <w:t>1086</w:t>
            </w:r>
          </w:p>
        </w:tc>
      </w:tr>
      <w:tr w:rsidR="003A3862" w:rsidTr="00893CB4">
        <w:trPr>
          <w:trHeight w:val="559"/>
        </w:trPr>
        <w:tc>
          <w:tcPr>
            <w:tcW w:w="923" w:type="dxa"/>
            <w:vAlign w:val="center"/>
          </w:tcPr>
          <w:p w:rsidR="003A3862" w:rsidRPr="008F45AF" w:rsidRDefault="00E20621" w:rsidP="003A3862">
            <w:pPr>
              <w:jc w:val="center"/>
            </w:pPr>
            <m:oMathPara>
              <m:oMath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10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-4</m:t>
                    </m:r>
                  </m:sup>
                </m:sSup>
              </m:oMath>
            </m:oMathPara>
          </w:p>
        </w:tc>
        <w:tc>
          <w:tcPr>
            <w:tcW w:w="1127" w:type="dxa"/>
          </w:tcPr>
          <w:p w:rsidR="003A3862" w:rsidRPr="008F45AF" w:rsidRDefault="003A3862" w:rsidP="003A3862">
            <w:pPr>
              <w:jc w:val="center"/>
            </w:pPr>
            <w:r w:rsidRPr="001B7E41">
              <w:t>25</w:t>
            </w:r>
            <w:r>
              <w:t>,</w:t>
            </w:r>
            <w:r w:rsidRPr="001B7E41">
              <w:t>3582</w:t>
            </w:r>
          </w:p>
        </w:tc>
        <w:tc>
          <w:tcPr>
            <w:tcW w:w="1126" w:type="dxa"/>
          </w:tcPr>
          <w:p w:rsidR="003A3862" w:rsidRPr="008F45AF" w:rsidRDefault="003A3862" w:rsidP="003A3862">
            <w:pPr>
              <w:jc w:val="center"/>
            </w:pPr>
            <w:r w:rsidRPr="001B7E41">
              <w:t>25</w:t>
            </w:r>
            <w:r>
              <w:t>,</w:t>
            </w:r>
            <w:r w:rsidRPr="001B7E41">
              <w:t>1418</w:t>
            </w:r>
          </w:p>
        </w:tc>
        <w:tc>
          <w:tcPr>
            <w:tcW w:w="1355" w:type="dxa"/>
          </w:tcPr>
          <w:p w:rsidR="003A3862" w:rsidRPr="008F45AF" w:rsidRDefault="003A3862" w:rsidP="003A3862">
            <w:pPr>
              <w:jc w:val="center"/>
            </w:pPr>
            <w:r w:rsidRPr="001B7E41">
              <w:t>-1332</w:t>
            </w:r>
            <w:r>
              <w:t>,</w:t>
            </w:r>
            <w:r w:rsidRPr="001B7E41">
              <w:t>83</w:t>
            </w:r>
          </w:p>
        </w:tc>
        <w:tc>
          <w:tcPr>
            <w:tcW w:w="1701" w:type="dxa"/>
          </w:tcPr>
          <w:p w:rsidR="003A3862" w:rsidRPr="008F45AF" w:rsidRDefault="003A3862" w:rsidP="003A3862">
            <w:pPr>
              <w:jc w:val="center"/>
            </w:pPr>
            <w:r w:rsidRPr="001B7E41">
              <w:t>3</w:t>
            </w:r>
            <w:r>
              <w:t>,</w:t>
            </w:r>
            <w:r w:rsidRPr="001B7E41">
              <w:t>74379e-05</w:t>
            </w:r>
          </w:p>
        </w:tc>
        <w:tc>
          <w:tcPr>
            <w:tcW w:w="851" w:type="dxa"/>
          </w:tcPr>
          <w:p w:rsidR="003A3862" w:rsidRPr="008F45AF" w:rsidRDefault="003A3862" w:rsidP="003A3862">
            <w:pPr>
              <w:jc w:val="center"/>
            </w:pPr>
            <w:r w:rsidRPr="001B7E41">
              <w:t>2464</w:t>
            </w:r>
          </w:p>
        </w:tc>
        <w:tc>
          <w:tcPr>
            <w:tcW w:w="992" w:type="dxa"/>
          </w:tcPr>
          <w:p w:rsidR="003A3862" w:rsidRPr="008F45AF" w:rsidRDefault="003A3862" w:rsidP="003A3862">
            <w:pPr>
              <w:jc w:val="center"/>
            </w:pPr>
            <w:r w:rsidRPr="001B7E41">
              <w:t>14</w:t>
            </w:r>
          </w:p>
        </w:tc>
        <w:tc>
          <w:tcPr>
            <w:tcW w:w="851" w:type="dxa"/>
          </w:tcPr>
          <w:p w:rsidR="003A3862" w:rsidRPr="008F45AF" w:rsidRDefault="003A3862" w:rsidP="003A3862">
            <w:pPr>
              <w:jc w:val="center"/>
            </w:pPr>
            <w:r w:rsidRPr="001B7E41">
              <w:t>2450</w:t>
            </w:r>
          </w:p>
        </w:tc>
        <w:tc>
          <w:tcPr>
            <w:tcW w:w="850" w:type="dxa"/>
          </w:tcPr>
          <w:p w:rsidR="003A3862" w:rsidRPr="008F45AF" w:rsidRDefault="003A3862" w:rsidP="003A3862">
            <w:pPr>
              <w:jc w:val="center"/>
            </w:pPr>
            <w:r w:rsidRPr="001B7E41">
              <w:t>1224</w:t>
            </w:r>
          </w:p>
        </w:tc>
      </w:tr>
      <w:tr w:rsidR="003A3862" w:rsidTr="00893CB4">
        <w:trPr>
          <w:trHeight w:val="567"/>
        </w:trPr>
        <w:tc>
          <w:tcPr>
            <w:tcW w:w="923" w:type="dxa"/>
            <w:vAlign w:val="center"/>
          </w:tcPr>
          <w:p w:rsidR="003A3862" w:rsidRPr="008F45AF" w:rsidRDefault="00E20621" w:rsidP="003A3862">
            <w:pPr>
              <w:jc w:val="center"/>
            </w:pPr>
            <m:oMathPara>
              <m:oMath>
                <m:sSup>
                  <m:sSupPr>
                    <m:ctrlPr>
                      <w:rPr>
                        <w:rFonts w:ascii="Cambria Math" w:hAnsi="Cambria Math"/>
                        <w:i/>
                        <w:color w:val="404040" w:themeColor="text1" w:themeTint="BF"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404040" w:themeColor="text1" w:themeTint="BF"/>
                      </w:rPr>
                      <m:t>10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404040" w:themeColor="text1" w:themeTint="BF"/>
                      </w:rPr>
                      <m:t>-5</m:t>
                    </m:r>
                  </m:sup>
                </m:sSup>
              </m:oMath>
            </m:oMathPara>
          </w:p>
        </w:tc>
        <w:tc>
          <w:tcPr>
            <w:tcW w:w="1127" w:type="dxa"/>
          </w:tcPr>
          <w:p w:rsidR="003A3862" w:rsidRPr="008F45AF" w:rsidRDefault="003A3862" w:rsidP="003A3862">
            <w:pPr>
              <w:jc w:val="center"/>
            </w:pPr>
            <w:r w:rsidRPr="001B7E41">
              <w:t>25</w:t>
            </w:r>
            <w:r>
              <w:t>,</w:t>
            </w:r>
            <w:r w:rsidRPr="001B7E41">
              <w:t>3582</w:t>
            </w:r>
          </w:p>
        </w:tc>
        <w:tc>
          <w:tcPr>
            <w:tcW w:w="1126" w:type="dxa"/>
          </w:tcPr>
          <w:p w:rsidR="003A3862" w:rsidRPr="008F45AF" w:rsidRDefault="003A3862" w:rsidP="003A3862">
            <w:pPr>
              <w:jc w:val="center"/>
            </w:pPr>
            <w:r w:rsidRPr="001B7E41">
              <w:t>25</w:t>
            </w:r>
            <w:r>
              <w:t>,</w:t>
            </w:r>
            <w:r w:rsidRPr="001B7E41">
              <w:t>1418</w:t>
            </w:r>
          </w:p>
        </w:tc>
        <w:tc>
          <w:tcPr>
            <w:tcW w:w="1355" w:type="dxa"/>
          </w:tcPr>
          <w:p w:rsidR="003A3862" w:rsidRPr="008F45AF" w:rsidRDefault="003A3862" w:rsidP="003A3862">
            <w:pPr>
              <w:jc w:val="center"/>
            </w:pPr>
            <w:r w:rsidRPr="001B7E41">
              <w:t>-1332</w:t>
            </w:r>
            <w:r>
              <w:t>,</w:t>
            </w:r>
            <w:r w:rsidRPr="001B7E41">
              <w:t>83</w:t>
            </w:r>
          </w:p>
        </w:tc>
        <w:tc>
          <w:tcPr>
            <w:tcW w:w="1701" w:type="dxa"/>
          </w:tcPr>
          <w:p w:rsidR="003A3862" w:rsidRPr="008F45AF" w:rsidRDefault="003A3862" w:rsidP="003A3862">
            <w:pPr>
              <w:jc w:val="center"/>
            </w:pPr>
            <w:r w:rsidRPr="001B7E41">
              <w:t>4</w:t>
            </w:r>
            <w:r>
              <w:t>,</w:t>
            </w:r>
            <w:r w:rsidRPr="001B7E41">
              <w:t>53222e-06</w:t>
            </w:r>
          </w:p>
        </w:tc>
        <w:tc>
          <w:tcPr>
            <w:tcW w:w="851" w:type="dxa"/>
          </w:tcPr>
          <w:p w:rsidR="003A3862" w:rsidRPr="008F45AF" w:rsidRDefault="003A3862" w:rsidP="003A3862">
            <w:pPr>
              <w:jc w:val="center"/>
            </w:pPr>
            <w:r w:rsidRPr="001B7E41">
              <w:t>2656</w:t>
            </w:r>
          </w:p>
        </w:tc>
        <w:tc>
          <w:tcPr>
            <w:tcW w:w="992" w:type="dxa"/>
          </w:tcPr>
          <w:p w:rsidR="003A3862" w:rsidRPr="008F45AF" w:rsidRDefault="003A3862" w:rsidP="003A3862">
            <w:pPr>
              <w:jc w:val="center"/>
            </w:pPr>
            <w:r w:rsidRPr="001B7E41">
              <w:t>14</w:t>
            </w:r>
          </w:p>
        </w:tc>
        <w:tc>
          <w:tcPr>
            <w:tcW w:w="851" w:type="dxa"/>
          </w:tcPr>
          <w:p w:rsidR="003A3862" w:rsidRPr="008F45AF" w:rsidRDefault="003A3862" w:rsidP="003A3862">
            <w:pPr>
              <w:jc w:val="center"/>
            </w:pPr>
            <w:r w:rsidRPr="001B7E41">
              <w:t>2642</w:t>
            </w:r>
          </w:p>
        </w:tc>
        <w:tc>
          <w:tcPr>
            <w:tcW w:w="850" w:type="dxa"/>
          </w:tcPr>
          <w:p w:rsidR="003A3862" w:rsidRPr="008F45AF" w:rsidRDefault="003A3862" w:rsidP="003A3862">
            <w:pPr>
              <w:jc w:val="center"/>
            </w:pPr>
            <w:r w:rsidRPr="001B7E41">
              <w:t>1320</w:t>
            </w:r>
          </w:p>
        </w:tc>
      </w:tr>
    </w:tbl>
    <w:p w:rsidR="003A3862" w:rsidRDefault="003A3862" w:rsidP="00BC5E1B">
      <w:pPr>
        <w:spacing w:line="360" w:lineRule="auto"/>
      </w:pPr>
    </w:p>
    <w:p w:rsidR="001C4A3C" w:rsidRPr="00AA43AC" w:rsidRDefault="00993026" w:rsidP="001C4A3C">
      <w:pPr>
        <w:spacing w:line="360" w:lineRule="auto"/>
        <w:ind w:firstLine="709"/>
        <w:rPr>
          <w:b/>
          <w:sz w:val="32"/>
        </w:rPr>
      </w:pPr>
      <w:r w:rsidRPr="00AA43AC">
        <w:rPr>
          <w:b/>
        </w:rPr>
        <w:t xml:space="preserve">Расчетные таблицы при  </w:t>
      </w:r>
      <m:oMath>
        <m:sSup>
          <m:sSupPr>
            <m:ctrlPr>
              <w:rPr>
                <w:rFonts w:ascii="Cambria Math" w:hAnsi="Cambria Math"/>
                <w:b/>
              </w:rPr>
            </m:ctrlPr>
          </m:sSupPr>
          <m:e>
            <m:r>
              <m:rPr>
                <m:sty m:val="b"/>
              </m:rPr>
              <w:rPr>
                <w:rFonts w:ascii="Cambria Math" w:hAnsi="Cambria Math"/>
                <w:lang w:val="en-US"/>
              </w:rPr>
              <m:t>x</m:t>
            </m:r>
          </m:e>
          <m:sup>
            <m:r>
              <m:rPr>
                <m:sty m:val="b"/>
              </m:rPr>
              <w:rPr>
                <w:rFonts w:ascii="Cambria Math" w:hAnsi="Cambria Math"/>
              </w:rPr>
              <m:t>(0)</m:t>
            </m:r>
          </m:sup>
        </m:sSup>
        <m:r>
          <m:rPr>
            <m:sty m:val="b"/>
          </m:rPr>
          <w:rPr>
            <w:rFonts w:ascii="Cambria Math" w:hAnsi="Cambria Math"/>
          </w:rPr>
          <m:t>=</m:t>
        </m:r>
        <m:d>
          <m:dPr>
            <m:ctrlPr>
              <w:rPr>
                <w:rFonts w:ascii="Cambria Math" w:hAnsi="Cambria Math"/>
                <w:b/>
              </w:rPr>
            </m:ctrlPr>
          </m:dPr>
          <m:e>
            <m:sSup>
              <m:sSupPr>
                <m:ctrlPr>
                  <w:rPr>
                    <w:rFonts w:ascii="Cambria Math" w:hAnsi="Cambria Math"/>
                    <w:b/>
                  </w:rPr>
                </m:ctrlPr>
              </m:sSupPr>
              <m:e>
                <m:sSub>
                  <m:sSubPr>
                    <m:ctrlPr>
                      <w:rPr>
                        <w:rFonts w:ascii="Cambria Math" w:hAnsi="Cambria Math"/>
                        <w:b/>
                      </w:rPr>
                    </m:ctrlPr>
                  </m:sSubPr>
                  <m:e>
                    <m:r>
                      <m:rPr>
                        <m:sty m:val="b"/>
                      </m:rP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m:rPr>
                        <m:sty m:val="b"/>
                      </m:rPr>
                      <w:rPr>
                        <w:rFonts w:ascii="Cambria Math" w:hAnsi="Cambria Math"/>
                      </w:rPr>
                      <m:t>1</m:t>
                    </m:r>
                  </m:sub>
                </m:sSub>
              </m:e>
              <m:sup>
                <m:d>
                  <m:dPr>
                    <m:ctrlPr>
                      <w:rPr>
                        <w:rFonts w:ascii="Cambria Math" w:hAnsi="Cambria Math"/>
                        <w:b/>
                      </w:rPr>
                    </m:ctrlPr>
                  </m:dPr>
                  <m:e>
                    <m:r>
                      <m:rPr>
                        <m:sty m:val="b"/>
                      </m:rPr>
                      <w:rPr>
                        <w:rFonts w:ascii="Cambria Math" w:hAnsi="Cambria Math"/>
                      </w:rPr>
                      <m:t>0</m:t>
                    </m:r>
                  </m:e>
                </m:d>
              </m:sup>
            </m:sSup>
            <m:r>
              <m:rPr>
                <m:sty m:val="b"/>
              </m:rPr>
              <w:rPr>
                <w:rFonts w:ascii="Cambria Math" w:hAnsi="Cambria Math"/>
              </w:rPr>
              <m:t>;</m:t>
            </m:r>
            <m:sSup>
              <m:sSupPr>
                <m:ctrlPr>
                  <w:rPr>
                    <w:rFonts w:ascii="Cambria Math" w:hAnsi="Cambria Math"/>
                    <w:b/>
                  </w:rPr>
                </m:ctrlPr>
              </m:sSupPr>
              <m:e>
                <m:sSub>
                  <m:sSubPr>
                    <m:ctrlPr>
                      <w:rPr>
                        <w:rFonts w:ascii="Cambria Math" w:hAnsi="Cambria Math"/>
                        <w:b/>
                      </w:rPr>
                    </m:ctrlPr>
                  </m:sSubPr>
                  <m:e>
                    <m:r>
                      <m:rPr>
                        <m:sty m:val="b"/>
                      </m:rP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m:rPr>
                        <m:sty m:val="b"/>
                      </m:rPr>
                      <w:rPr>
                        <w:rFonts w:ascii="Cambria Math" w:hAnsi="Cambria Math"/>
                      </w:rPr>
                      <m:t>2</m:t>
                    </m:r>
                  </m:sub>
                </m:sSub>
              </m:e>
              <m:sup>
                <m:d>
                  <m:dPr>
                    <m:ctrlPr>
                      <w:rPr>
                        <w:rFonts w:ascii="Cambria Math" w:hAnsi="Cambria Math"/>
                        <w:b/>
                      </w:rPr>
                    </m:ctrlPr>
                  </m:dPr>
                  <m:e>
                    <m:r>
                      <m:rPr>
                        <m:sty m:val="b"/>
                      </m:rPr>
                      <w:rPr>
                        <w:rFonts w:ascii="Cambria Math" w:hAnsi="Cambria Math"/>
                      </w:rPr>
                      <m:t>0</m:t>
                    </m:r>
                  </m:e>
                </m:d>
              </m:sup>
            </m:sSup>
          </m:e>
        </m:d>
        <m:r>
          <m:rPr>
            <m:sty m:val="b"/>
          </m:rPr>
          <w:rPr>
            <w:rFonts w:ascii="Cambria Math" w:hAnsi="Cambria Math"/>
          </w:rPr>
          <m:t>=(-1;-1)</m:t>
        </m:r>
      </m:oMath>
      <w:r w:rsidRPr="00AA43AC">
        <w:rPr>
          <w:b/>
        </w:rPr>
        <w:t>:</w:t>
      </w:r>
      <w:bookmarkStart w:id="5" w:name="_Toc70284589"/>
      <w:bookmarkEnd w:id="3"/>
    </w:p>
    <w:tbl>
      <w:tblPr>
        <w:tblStyle w:val="a6"/>
        <w:tblW w:w="9776" w:type="dxa"/>
        <w:tblLayout w:type="fixed"/>
        <w:tblLook w:val="04A0" w:firstRow="1" w:lastRow="0" w:firstColumn="1" w:lastColumn="0" w:noHBand="0" w:noVBand="1"/>
      </w:tblPr>
      <w:tblGrid>
        <w:gridCol w:w="923"/>
        <w:gridCol w:w="1127"/>
        <w:gridCol w:w="1126"/>
        <w:gridCol w:w="1355"/>
        <w:gridCol w:w="1701"/>
        <w:gridCol w:w="851"/>
        <w:gridCol w:w="992"/>
        <w:gridCol w:w="851"/>
        <w:gridCol w:w="850"/>
      </w:tblGrid>
      <w:tr w:rsidR="003A3862" w:rsidTr="00893CB4">
        <w:trPr>
          <w:trHeight w:val="561"/>
        </w:trPr>
        <w:tc>
          <w:tcPr>
            <w:tcW w:w="9776" w:type="dxa"/>
            <w:gridSpan w:val="9"/>
          </w:tcPr>
          <w:p w:rsidR="003A3862" w:rsidRPr="004B15BF" w:rsidRDefault="003A3862" w:rsidP="00893CB4">
            <w:pPr>
              <w:spacing w:line="360" w:lineRule="auto"/>
              <w:jc w:val="center"/>
              <w:rPr>
                <w:szCs w:val="28"/>
              </w:rPr>
            </w:pPr>
            <w:r w:rsidRPr="008F45AF">
              <w:t xml:space="preserve">Градиентный с </w:t>
            </w:r>
            <w:r>
              <w:t>дробленным</w:t>
            </w:r>
            <w:r w:rsidRPr="008F45AF">
              <w:t xml:space="preserve"> шагом</w:t>
            </w:r>
          </w:p>
        </w:tc>
      </w:tr>
      <w:tr w:rsidR="003A3862" w:rsidTr="00893CB4">
        <w:trPr>
          <w:trHeight w:val="555"/>
        </w:trPr>
        <w:tc>
          <w:tcPr>
            <w:tcW w:w="923" w:type="dxa"/>
            <w:vAlign w:val="center"/>
          </w:tcPr>
          <w:p w:rsidR="003A3862" w:rsidRPr="008F45AF" w:rsidRDefault="003A3862" w:rsidP="003A3862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ε</m:t>
                </m:r>
              </m:oMath>
            </m:oMathPara>
          </w:p>
        </w:tc>
        <w:tc>
          <w:tcPr>
            <w:tcW w:w="1127" w:type="dxa"/>
            <w:vAlign w:val="center"/>
          </w:tcPr>
          <w:p w:rsidR="003A3862" w:rsidRPr="008F45AF" w:rsidRDefault="00E20621" w:rsidP="003A3862">
            <w:pPr>
              <w:jc w:val="center"/>
              <w:rPr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lang w:val="en-US"/>
                      </w:rPr>
                    </m:ctrlPr>
                  </m:sSubPr>
                  <m:e>
                    <m:acc>
                      <m:accPr>
                        <m:chr m:val="̃"/>
                        <m:ctrlPr>
                          <w:rPr>
                            <w:rFonts w:ascii="Cambria Math" w:hAnsi="Cambria Math"/>
                            <w:lang w:val="en-US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x</m:t>
                        </m:r>
                      </m:e>
                    </m:acc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lang w:val="en-US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1126" w:type="dxa"/>
            <w:vAlign w:val="center"/>
          </w:tcPr>
          <w:p w:rsidR="003A3862" w:rsidRPr="008F45AF" w:rsidRDefault="00E20621" w:rsidP="003A3862">
            <w:pPr>
              <w:jc w:val="center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lang w:val="en-US"/>
                      </w:rPr>
                    </m:ctrlPr>
                  </m:sSubPr>
                  <m:e>
                    <m:acc>
                      <m:accPr>
                        <m:chr m:val="̃"/>
                        <m:ctrlPr>
                          <w:rPr>
                            <w:rFonts w:ascii="Cambria Math" w:hAnsi="Cambria Math"/>
                            <w:lang w:val="en-US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x</m:t>
                        </m:r>
                      </m:e>
                    </m:acc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lang w:val="en-US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1355" w:type="dxa"/>
            <w:vAlign w:val="center"/>
          </w:tcPr>
          <w:p w:rsidR="003A3862" w:rsidRPr="008F45AF" w:rsidRDefault="00E20621" w:rsidP="003A3862">
            <w:pPr>
              <w:jc w:val="center"/>
              <w:rPr>
                <w:lang w:val="en-US"/>
              </w:rPr>
            </w:pPr>
            <m:oMathPara>
              <m:oMath>
                <m:acc>
                  <m:accPr>
                    <m:chr m:val="̃"/>
                    <m:ctrlPr>
                      <w:rPr>
                        <w:rFonts w:ascii="Cambria Math" w:hAnsi="Cambria Math"/>
                        <w:lang w:val="en-US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lang w:val="en-US"/>
                      </w:rPr>
                      <m:t>y</m:t>
                    </m:r>
                  </m:e>
                </m:acc>
              </m:oMath>
            </m:oMathPara>
          </w:p>
        </w:tc>
        <w:tc>
          <w:tcPr>
            <w:tcW w:w="1701" w:type="dxa"/>
            <w:vAlign w:val="center"/>
          </w:tcPr>
          <w:p w:rsidR="003A3862" w:rsidRPr="008F45AF" w:rsidRDefault="00E20621" w:rsidP="003A3862">
            <w:pPr>
              <w:jc w:val="center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E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факт</m:t>
                    </m:r>
                  </m:sub>
                </m:sSub>
              </m:oMath>
            </m:oMathPara>
          </w:p>
        </w:tc>
        <w:tc>
          <w:tcPr>
            <w:tcW w:w="851" w:type="dxa"/>
            <w:vAlign w:val="center"/>
          </w:tcPr>
          <w:p w:rsidR="003A3862" w:rsidRPr="008F45AF" w:rsidRDefault="003A3862" w:rsidP="003A3862">
            <w:pPr>
              <w:jc w:val="center"/>
              <w:rPr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lang w:val="en-US"/>
                  </w:rPr>
                  <m:t>N</m:t>
                </m:r>
              </m:oMath>
            </m:oMathPara>
          </w:p>
        </w:tc>
        <w:tc>
          <w:tcPr>
            <w:tcW w:w="992" w:type="dxa"/>
            <w:vAlign w:val="center"/>
          </w:tcPr>
          <w:p w:rsidR="003A3862" w:rsidRPr="008F45AF" w:rsidRDefault="00E20621" w:rsidP="003A3862">
            <w:pPr>
              <w:jc w:val="center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N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0</m:t>
                    </m:r>
                  </m:sub>
                </m:sSub>
              </m:oMath>
            </m:oMathPara>
          </w:p>
        </w:tc>
        <w:tc>
          <w:tcPr>
            <w:tcW w:w="851" w:type="dxa"/>
            <w:vAlign w:val="center"/>
          </w:tcPr>
          <w:p w:rsidR="003A3862" w:rsidRPr="008F45AF" w:rsidRDefault="00E20621" w:rsidP="003A3862">
            <w:pPr>
              <w:jc w:val="center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N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850" w:type="dxa"/>
            <w:vAlign w:val="center"/>
          </w:tcPr>
          <w:p w:rsidR="003A3862" w:rsidRPr="008F45AF" w:rsidRDefault="003A3862" w:rsidP="003A3862">
            <w:pPr>
              <w:jc w:val="center"/>
              <w:rPr>
                <w:lang w:val="en-US"/>
              </w:rPr>
            </w:pPr>
            <w:r w:rsidRPr="00E23EFF">
              <w:rPr>
                <w:lang w:val="en-US"/>
              </w:rPr>
              <w:t>l</w:t>
            </w:r>
          </w:p>
        </w:tc>
      </w:tr>
      <w:tr w:rsidR="003A3862" w:rsidTr="00893CB4">
        <w:trPr>
          <w:trHeight w:val="563"/>
        </w:trPr>
        <w:tc>
          <w:tcPr>
            <w:tcW w:w="923" w:type="dxa"/>
            <w:vAlign w:val="center"/>
          </w:tcPr>
          <w:p w:rsidR="003A3862" w:rsidRPr="008F45AF" w:rsidRDefault="00E20621" w:rsidP="003A3862">
            <w:pPr>
              <w:jc w:val="center"/>
            </w:pPr>
            <m:oMathPara>
              <m:oMath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10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-1</m:t>
                    </m:r>
                  </m:sup>
                </m:sSup>
              </m:oMath>
            </m:oMathPara>
          </w:p>
        </w:tc>
        <w:tc>
          <w:tcPr>
            <w:tcW w:w="1127" w:type="dxa"/>
            <w:vAlign w:val="center"/>
          </w:tcPr>
          <w:p w:rsidR="003A3862" w:rsidRPr="008F45AF" w:rsidRDefault="00840EC9" w:rsidP="003A3862">
            <w:pPr>
              <w:jc w:val="center"/>
            </w:pPr>
            <w:r>
              <w:t>25,</w:t>
            </w:r>
            <w:r w:rsidR="003A3862" w:rsidRPr="007435EE">
              <w:t>3229</w:t>
            </w:r>
          </w:p>
        </w:tc>
        <w:tc>
          <w:tcPr>
            <w:tcW w:w="1126" w:type="dxa"/>
            <w:vAlign w:val="center"/>
          </w:tcPr>
          <w:p w:rsidR="003A3862" w:rsidRPr="008F45AF" w:rsidRDefault="00840EC9" w:rsidP="003A3862">
            <w:pPr>
              <w:jc w:val="center"/>
            </w:pPr>
            <w:r>
              <w:t>25,</w:t>
            </w:r>
            <w:r w:rsidR="003A3862" w:rsidRPr="007435EE">
              <w:t>1065</w:t>
            </w:r>
          </w:p>
        </w:tc>
        <w:tc>
          <w:tcPr>
            <w:tcW w:w="1355" w:type="dxa"/>
            <w:vAlign w:val="center"/>
          </w:tcPr>
          <w:p w:rsidR="003A3862" w:rsidRPr="008F45AF" w:rsidRDefault="00840EC9" w:rsidP="003A386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-1226,</w:t>
            </w:r>
            <w:r w:rsidR="003A3862" w:rsidRPr="007435EE">
              <w:rPr>
                <w:lang w:val="en-US"/>
              </w:rPr>
              <w:t>83</w:t>
            </w:r>
          </w:p>
        </w:tc>
        <w:tc>
          <w:tcPr>
            <w:tcW w:w="1701" w:type="dxa"/>
            <w:vAlign w:val="center"/>
          </w:tcPr>
          <w:p w:rsidR="003A3862" w:rsidRPr="008F45AF" w:rsidRDefault="00840EC9" w:rsidP="003A386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,</w:t>
            </w:r>
            <w:r w:rsidR="003A3862" w:rsidRPr="007435EE">
              <w:rPr>
                <w:lang w:val="en-US"/>
              </w:rPr>
              <w:t>0499057</w:t>
            </w:r>
          </w:p>
        </w:tc>
        <w:tc>
          <w:tcPr>
            <w:tcW w:w="851" w:type="dxa"/>
            <w:vAlign w:val="center"/>
          </w:tcPr>
          <w:p w:rsidR="003A3862" w:rsidRPr="008F45AF" w:rsidRDefault="003A3862" w:rsidP="003A3862">
            <w:pPr>
              <w:jc w:val="center"/>
              <w:rPr>
                <w:lang w:val="en-US"/>
              </w:rPr>
            </w:pPr>
            <w:r w:rsidRPr="007435EE">
              <w:rPr>
                <w:lang w:val="en-US"/>
              </w:rPr>
              <w:t>3378</w:t>
            </w:r>
          </w:p>
        </w:tc>
        <w:tc>
          <w:tcPr>
            <w:tcW w:w="992" w:type="dxa"/>
            <w:vAlign w:val="center"/>
          </w:tcPr>
          <w:p w:rsidR="003A3862" w:rsidRPr="008F45AF" w:rsidRDefault="003A3862" w:rsidP="003A3862">
            <w:pPr>
              <w:jc w:val="center"/>
              <w:rPr>
                <w:lang w:val="en-US"/>
              </w:rPr>
            </w:pPr>
            <w:r w:rsidRPr="007435EE">
              <w:rPr>
                <w:lang w:val="en-US"/>
              </w:rPr>
              <w:t>1692</w:t>
            </w:r>
          </w:p>
        </w:tc>
        <w:tc>
          <w:tcPr>
            <w:tcW w:w="851" w:type="dxa"/>
            <w:vAlign w:val="center"/>
          </w:tcPr>
          <w:p w:rsidR="003A3862" w:rsidRPr="008F45AF" w:rsidRDefault="003A3862" w:rsidP="003A3862">
            <w:pPr>
              <w:jc w:val="center"/>
              <w:rPr>
                <w:lang w:val="en-US"/>
              </w:rPr>
            </w:pPr>
            <w:r w:rsidRPr="007435EE">
              <w:rPr>
                <w:lang w:val="en-US"/>
              </w:rPr>
              <w:t>1686</w:t>
            </w:r>
          </w:p>
        </w:tc>
        <w:tc>
          <w:tcPr>
            <w:tcW w:w="850" w:type="dxa"/>
            <w:vAlign w:val="center"/>
          </w:tcPr>
          <w:p w:rsidR="003A3862" w:rsidRPr="008F45AF" w:rsidRDefault="003A3862" w:rsidP="003A3862">
            <w:pPr>
              <w:jc w:val="center"/>
              <w:rPr>
                <w:lang w:val="en-US"/>
              </w:rPr>
            </w:pPr>
            <w:r w:rsidRPr="007435EE">
              <w:rPr>
                <w:lang w:val="en-US"/>
              </w:rPr>
              <w:t>842</w:t>
            </w:r>
          </w:p>
        </w:tc>
      </w:tr>
      <w:tr w:rsidR="003A3862" w:rsidTr="00893CB4">
        <w:trPr>
          <w:trHeight w:val="557"/>
        </w:trPr>
        <w:tc>
          <w:tcPr>
            <w:tcW w:w="923" w:type="dxa"/>
            <w:vAlign w:val="center"/>
          </w:tcPr>
          <w:p w:rsidR="003A3862" w:rsidRPr="008F45AF" w:rsidRDefault="00E20621" w:rsidP="003A3862">
            <w:pPr>
              <w:jc w:val="center"/>
            </w:pPr>
            <m:oMathPara>
              <m:oMath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10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-2</m:t>
                    </m:r>
                  </m:sup>
                </m:sSup>
              </m:oMath>
            </m:oMathPara>
          </w:p>
        </w:tc>
        <w:tc>
          <w:tcPr>
            <w:tcW w:w="1127" w:type="dxa"/>
            <w:vAlign w:val="center"/>
          </w:tcPr>
          <w:p w:rsidR="003A3862" w:rsidRPr="008F45AF" w:rsidRDefault="00840EC9" w:rsidP="003A3862">
            <w:pPr>
              <w:jc w:val="center"/>
            </w:pPr>
            <w:r>
              <w:t>25,</w:t>
            </w:r>
            <w:r w:rsidR="003A3862" w:rsidRPr="007435EE">
              <w:t>3547</w:t>
            </w:r>
          </w:p>
        </w:tc>
        <w:tc>
          <w:tcPr>
            <w:tcW w:w="1126" w:type="dxa"/>
            <w:vAlign w:val="center"/>
          </w:tcPr>
          <w:p w:rsidR="003A3862" w:rsidRPr="008F45AF" w:rsidRDefault="00840EC9" w:rsidP="003A3862">
            <w:pPr>
              <w:jc w:val="center"/>
            </w:pPr>
            <w:r>
              <w:t>25,</w:t>
            </w:r>
            <w:r w:rsidR="003A3862" w:rsidRPr="007435EE">
              <w:t>1383</w:t>
            </w:r>
          </w:p>
        </w:tc>
        <w:tc>
          <w:tcPr>
            <w:tcW w:w="1355" w:type="dxa"/>
            <w:vAlign w:val="center"/>
          </w:tcPr>
          <w:p w:rsidR="003A3862" w:rsidRPr="008F45AF" w:rsidRDefault="00840EC9" w:rsidP="003A3862">
            <w:pPr>
              <w:jc w:val="center"/>
            </w:pPr>
            <w:r>
              <w:t>-1226,</w:t>
            </w:r>
            <w:r w:rsidR="003A3862" w:rsidRPr="007435EE">
              <w:t>83</w:t>
            </w:r>
          </w:p>
        </w:tc>
        <w:tc>
          <w:tcPr>
            <w:tcW w:w="1701" w:type="dxa"/>
            <w:vAlign w:val="center"/>
          </w:tcPr>
          <w:p w:rsidR="003A3862" w:rsidRPr="008F45AF" w:rsidRDefault="00840EC9" w:rsidP="003A3862">
            <w:pPr>
              <w:jc w:val="center"/>
            </w:pPr>
            <w:r>
              <w:t>0,</w:t>
            </w:r>
            <w:r w:rsidR="003A3862" w:rsidRPr="007435EE">
              <w:t>00497408</w:t>
            </w:r>
          </w:p>
        </w:tc>
        <w:tc>
          <w:tcPr>
            <w:tcW w:w="851" w:type="dxa"/>
            <w:vAlign w:val="center"/>
          </w:tcPr>
          <w:p w:rsidR="003A3862" w:rsidRPr="008F45AF" w:rsidRDefault="003A3862" w:rsidP="003A3862">
            <w:pPr>
              <w:jc w:val="center"/>
            </w:pPr>
            <w:r w:rsidRPr="007435EE">
              <w:t>4554</w:t>
            </w:r>
          </w:p>
        </w:tc>
        <w:tc>
          <w:tcPr>
            <w:tcW w:w="992" w:type="dxa"/>
            <w:vAlign w:val="center"/>
          </w:tcPr>
          <w:p w:rsidR="003A3862" w:rsidRPr="008F45AF" w:rsidRDefault="003A3862" w:rsidP="003A3862">
            <w:pPr>
              <w:jc w:val="center"/>
            </w:pPr>
            <w:r w:rsidRPr="007435EE">
              <w:t>2280</w:t>
            </w:r>
          </w:p>
        </w:tc>
        <w:tc>
          <w:tcPr>
            <w:tcW w:w="851" w:type="dxa"/>
            <w:vAlign w:val="center"/>
          </w:tcPr>
          <w:p w:rsidR="003A3862" w:rsidRPr="008F45AF" w:rsidRDefault="003A3862" w:rsidP="003A3862">
            <w:pPr>
              <w:jc w:val="center"/>
            </w:pPr>
            <w:r w:rsidRPr="007435EE">
              <w:t>2274</w:t>
            </w:r>
          </w:p>
        </w:tc>
        <w:tc>
          <w:tcPr>
            <w:tcW w:w="850" w:type="dxa"/>
            <w:vAlign w:val="center"/>
          </w:tcPr>
          <w:p w:rsidR="003A3862" w:rsidRPr="008F45AF" w:rsidRDefault="003A3862" w:rsidP="003A3862">
            <w:pPr>
              <w:jc w:val="center"/>
            </w:pPr>
            <w:r w:rsidRPr="007435EE">
              <w:t>1136</w:t>
            </w:r>
          </w:p>
        </w:tc>
      </w:tr>
      <w:tr w:rsidR="003A3862" w:rsidTr="00893CB4">
        <w:trPr>
          <w:trHeight w:val="551"/>
        </w:trPr>
        <w:tc>
          <w:tcPr>
            <w:tcW w:w="923" w:type="dxa"/>
            <w:vAlign w:val="center"/>
          </w:tcPr>
          <w:p w:rsidR="003A3862" w:rsidRPr="008F45AF" w:rsidRDefault="00E20621" w:rsidP="003A3862">
            <w:pPr>
              <w:jc w:val="center"/>
            </w:pPr>
            <m:oMathPara>
              <m:oMath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10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-3</m:t>
                    </m:r>
                  </m:sup>
                </m:sSup>
              </m:oMath>
            </m:oMathPara>
          </w:p>
        </w:tc>
        <w:tc>
          <w:tcPr>
            <w:tcW w:w="1127" w:type="dxa"/>
            <w:vAlign w:val="center"/>
          </w:tcPr>
          <w:p w:rsidR="003A3862" w:rsidRPr="008F45AF" w:rsidRDefault="00840EC9" w:rsidP="003A3862">
            <w:pPr>
              <w:jc w:val="center"/>
            </w:pPr>
            <w:r>
              <w:t>25,</w:t>
            </w:r>
            <w:r w:rsidR="003A3862" w:rsidRPr="007435EE">
              <w:t>3579</w:t>
            </w:r>
          </w:p>
        </w:tc>
        <w:tc>
          <w:tcPr>
            <w:tcW w:w="1126" w:type="dxa"/>
            <w:vAlign w:val="center"/>
          </w:tcPr>
          <w:p w:rsidR="003A3862" w:rsidRPr="008F45AF" w:rsidRDefault="00840EC9" w:rsidP="003A3862">
            <w:pPr>
              <w:jc w:val="center"/>
            </w:pPr>
            <w:r>
              <w:t>25,</w:t>
            </w:r>
            <w:r w:rsidR="003A3862" w:rsidRPr="007435EE">
              <w:t>1414</w:t>
            </w:r>
          </w:p>
        </w:tc>
        <w:tc>
          <w:tcPr>
            <w:tcW w:w="1355" w:type="dxa"/>
            <w:vAlign w:val="center"/>
          </w:tcPr>
          <w:p w:rsidR="003A3862" w:rsidRPr="008F45AF" w:rsidRDefault="00840EC9" w:rsidP="003A3862">
            <w:pPr>
              <w:jc w:val="center"/>
            </w:pPr>
            <w:r>
              <w:t>-1226,</w:t>
            </w:r>
            <w:r w:rsidR="003A3862" w:rsidRPr="007435EE">
              <w:t>83</w:t>
            </w:r>
          </w:p>
        </w:tc>
        <w:tc>
          <w:tcPr>
            <w:tcW w:w="1701" w:type="dxa"/>
            <w:vAlign w:val="center"/>
          </w:tcPr>
          <w:p w:rsidR="003A3862" w:rsidRPr="008F45AF" w:rsidRDefault="00840EC9" w:rsidP="003A3862">
            <w:pPr>
              <w:jc w:val="center"/>
            </w:pPr>
            <w:r>
              <w:t>0,</w:t>
            </w:r>
            <w:r w:rsidR="003A3862" w:rsidRPr="007435EE">
              <w:t>00049967</w:t>
            </w:r>
          </w:p>
        </w:tc>
        <w:tc>
          <w:tcPr>
            <w:tcW w:w="851" w:type="dxa"/>
            <w:vAlign w:val="center"/>
          </w:tcPr>
          <w:p w:rsidR="003A3862" w:rsidRPr="008F45AF" w:rsidRDefault="003A3862" w:rsidP="003A3862">
            <w:pPr>
              <w:jc w:val="center"/>
            </w:pPr>
            <w:r w:rsidRPr="007435EE">
              <w:t>5726</w:t>
            </w:r>
          </w:p>
        </w:tc>
        <w:tc>
          <w:tcPr>
            <w:tcW w:w="992" w:type="dxa"/>
            <w:vAlign w:val="center"/>
          </w:tcPr>
          <w:p w:rsidR="003A3862" w:rsidRPr="008F45AF" w:rsidRDefault="003A3862" w:rsidP="003A3862">
            <w:pPr>
              <w:jc w:val="center"/>
            </w:pPr>
            <w:r w:rsidRPr="007435EE">
              <w:t>2866</w:t>
            </w:r>
          </w:p>
        </w:tc>
        <w:tc>
          <w:tcPr>
            <w:tcW w:w="851" w:type="dxa"/>
            <w:vAlign w:val="center"/>
          </w:tcPr>
          <w:p w:rsidR="003A3862" w:rsidRPr="008F45AF" w:rsidRDefault="003A3862" w:rsidP="003A3862">
            <w:pPr>
              <w:jc w:val="center"/>
            </w:pPr>
            <w:r w:rsidRPr="007435EE">
              <w:t>2860</w:t>
            </w:r>
          </w:p>
        </w:tc>
        <w:tc>
          <w:tcPr>
            <w:tcW w:w="850" w:type="dxa"/>
            <w:vAlign w:val="center"/>
          </w:tcPr>
          <w:p w:rsidR="003A3862" w:rsidRPr="008F45AF" w:rsidRDefault="003A3862" w:rsidP="003A3862">
            <w:pPr>
              <w:jc w:val="center"/>
            </w:pPr>
            <w:r w:rsidRPr="007435EE">
              <w:t>1429</w:t>
            </w:r>
          </w:p>
        </w:tc>
      </w:tr>
      <w:tr w:rsidR="003A3862" w:rsidTr="00893CB4">
        <w:trPr>
          <w:trHeight w:val="559"/>
        </w:trPr>
        <w:tc>
          <w:tcPr>
            <w:tcW w:w="923" w:type="dxa"/>
            <w:vAlign w:val="center"/>
          </w:tcPr>
          <w:p w:rsidR="003A3862" w:rsidRPr="008F45AF" w:rsidRDefault="00E20621" w:rsidP="003A3862">
            <w:pPr>
              <w:jc w:val="center"/>
            </w:pPr>
            <m:oMathPara>
              <m:oMath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10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-4</m:t>
                    </m:r>
                  </m:sup>
                </m:sSup>
              </m:oMath>
            </m:oMathPara>
          </w:p>
        </w:tc>
        <w:tc>
          <w:tcPr>
            <w:tcW w:w="1127" w:type="dxa"/>
          </w:tcPr>
          <w:p w:rsidR="003A3862" w:rsidRPr="008F45AF" w:rsidRDefault="00840EC9" w:rsidP="003A3862">
            <w:pPr>
              <w:jc w:val="center"/>
            </w:pPr>
            <w:r>
              <w:t>25,</w:t>
            </w:r>
            <w:r w:rsidR="003A3862" w:rsidRPr="007435EE">
              <w:t>3582</w:t>
            </w:r>
          </w:p>
        </w:tc>
        <w:tc>
          <w:tcPr>
            <w:tcW w:w="1126" w:type="dxa"/>
          </w:tcPr>
          <w:p w:rsidR="003A3862" w:rsidRPr="008F45AF" w:rsidRDefault="00840EC9" w:rsidP="003A3862">
            <w:pPr>
              <w:jc w:val="center"/>
            </w:pPr>
            <w:r>
              <w:t>25,</w:t>
            </w:r>
            <w:r w:rsidR="003A3862" w:rsidRPr="007435EE">
              <w:t>1418</w:t>
            </w:r>
          </w:p>
        </w:tc>
        <w:tc>
          <w:tcPr>
            <w:tcW w:w="1355" w:type="dxa"/>
          </w:tcPr>
          <w:p w:rsidR="003A3862" w:rsidRPr="008F45AF" w:rsidRDefault="00840EC9" w:rsidP="003A3862">
            <w:pPr>
              <w:jc w:val="center"/>
            </w:pPr>
            <w:r>
              <w:t>-1226,</w:t>
            </w:r>
            <w:r w:rsidR="003A3862" w:rsidRPr="007435EE">
              <w:t>83</w:t>
            </w:r>
          </w:p>
        </w:tc>
        <w:tc>
          <w:tcPr>
            <w:tcW w:w="1701" w:type="dxa"/>
          </w:tcPr>
          <w:p w:rsidR="003A3862" w:rsidRPr="008F45AF" w:rsidRDefault="00840EC9" w:rsidP="003A3862">
            <w:pPr>
              <w:jc w:val="center"/>
            </w:pPr>
            <w:r>
              <w:t>4,</w:t>
            </w:r>
            <w:r w:rsidR="003A3862" w:rsidRPr="007435EE">
              <w:t>98237e-05</w:t>
            </w:r>
          </w:p>
        </w:tc>
        <w:tc>
          <w:tcPr>
            <w:tcW w:w="851" w:type="dxa"/>
          </w:tcPr>
          <w:p w:rsidR="003A3862" w:rsidRPr="008F45AF" w:rsidRDefault="003A3862" w:rsidP="003A3862">
            <w:pPr>
              <w:jc w:val="center"/>
            </w:pPr>
            <w:r w:rsidRPr="007435EE">
              <w:t>6902</w:t>
            </w:r>
          </w:p>
        </w:tc>
        <w:tc>
          <w:tcPr>
            <w:tcW w:w="992" w:type="dxa"/>
          </w:tcPr>
          <w:p w:rsidR="003A3862" w:rsidRPr="008F45AF" w:rsidRDefault="003A3862" w:rsidP="003A3862">
            <w:pPr>
              <w:jc w:val="center"/>
            </w:pPr>
            <w:r w:rsidRPr="007435EE">
              <w:t>3454</w:t>
            </w:r>
          </w:p>
        </w:tc>
        <w:tc>
          <w:tcPr>
            <w:tcW w:w="851" w:type="dxa"/>
          </w:tcPr>
          <w:p w:rsidR="003A3862" w:rsidRPr="008F45AF" w:rsidRDefault="003A3862" w:rsidP="003A3862">
            <w:pPr>
              <w:jc w:val="center"/>
            </w:pPr>
            <w:r w:rsidRPr="007435EE">
              <w:t>3448</w:t>
            </w:r>
          </w:p>
        </w:tc>
        <w:tc>
          <w:tcPr>
            <w:tcW w:w="850" w:type="dxa"/>
          </w:tcPr>
          <w:p w:rsidR="003A3862" w:rsidRPr="008F45AF" w:rsidRDefault="003A3862" w:rsidP="003A3862">
            <w:pPr>
              <w:jc w:val="center"/>
            </w:pPr>
            <w:r w:rsidRPr="007435EE">
              <w:t>1723</w:t>
            </w:r>
          </w:p>
        </w:tc>
      </w:tr>
      <w:tr w:rsidR="003A3862" w:rsidTr="00893CB4">
        <w:trPr>
          <w:trHeight w:val="567"/>
        </w:trPr>
        <w:tc>
          <w:tcPr>
            <w:tcW w:w="923" w:type="dxa"/>
            <w:vAlign w:val="center"/>
          </w:tcPr>
          <w:p w:rsidR="003A3862" w:rsidRPr="008F45AF" w:rsidRDefault="00E20621" w:rsidP="003A3862">
            <w:pPr>
              <w:jc w:val="center"/>
            </w:pPr>
            <m:oMathPara>
              <m:oMath>
                <m:sSup>
                  <m:sSupPr>
                    <m:ctrlPr>
                      <w:rPr>
                        <w:rFonts w:ascii="Cambria Math" w:hAnsi="Cambria Math"/>
                        <w:i/>
                        <w:color w:val="404040" w:themeColor="text1" w:themeTint="BF"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404040" w:themeColor="text1" w:themeTint="BF"/>
                      </w:rPr>
                      <m:t>10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404040" w:themeColor="text1" w:themeTint="BF"/>
                      </w:rPr>
                      <m:t>-5</m:t>
                    </m:r>
                  </m:sup>
                </m:sSup>
              </m:oMath>
            </m:oMathPara>
          </w:p>
        </w:tc>
        <w:tc>
          <w:tcPr>
            <w:tcW w:w="1127" w:type="dxa"/>
          </w:tcPr>
          <w:p w:rsidR="003A3862" w:rsidRPr="008F45AF" w:rsidRDefault="003A3862" w:rsidP="003A3862">
            <w:pPr>
              <w:jc w:val="center"/>
            </w:pPr>
            <w:r w:rsidRPr="00DF7EEE">
              <w:rPr>
                <w:color w:val="404040" w:themeColor="text1" w:themeTint="BF"/>
              </w:rPr>
              <w:t>−</w:t>
            </w:r>
          </w:p>
        </w:tc>
        <w:tc>
          <w:tcPr>
            <w:tcW w:w="1126" w:type="dxa"/>
          </w:tcPr>
          <w:p w:rsidR="003A3862" w:rsidRPr="008F45AF" w:rsidRDefault="003A3862" w:rsidP="003A3862">
            <w:pPr>
              <w:jc w:val="center"/>
            </w:pPr>
            <w:r w:rsidRPr="00DF7EEE">
              <w:rPr>
                <w:color w:val="404040" w:themeColor="text1" w:themeTint="BF"/>
              </w:rPr>
              <w:t>−</w:t>
            </w:r>
          </w:p>
        </w:tc>
        <w:tc>
          <w:tcPr>
            <w:tcW w:w="1355" w:type="dxa"/>
          </w:tcPr>
          <w:p w:rsidR="003A3862" w:rsidRPr="008F45AF" w:rsidRDefault="003A3862" w:rsidP="003A3862">
            <w:pPr>
              <w:jc w:val="center"/>
            </w:pPr>
            <w:r w:rsidRPr="00DF7EEE">
              <w:rPr>
                <w:color w:val="404040" w:themeColor="text1" w:themeTint="BF"/>
              </w:rPr>
              <w:t>−</w:t>
            </w:r>
          </w:p>
        </w:tc>
        <w:tc>
          <w:tcPr>
            <w:tcW w:w="1701" w:type="dxa"/>
          </w:tcPr>
          <w:p w:rsidR="003A3862" w:rsidRPr="008F45AF" w:rsidRDefault="003A3862" w:rsidP="003A3862">
            <w:pPr>
              <w:jc w:val="center"/>
            </w:pPr>
            <w:r w:rsidRPr="00DF7EEE">
              <w:rPr>
                <w:color w:val="404040" w:themeColor="text1" w:themeTint="BF"/>
              </w:rPr>
              <w:t>−</w:t>
            </w:r>
          </w:p>
        </w:tc>
        <w:tc>
          <w:tcPr>
            <w:tcW w:w="851" w:type="dxa"/>
          </w:tcPr>
          <w:p w:rsidR="003A3862" w:rsidRPr="008F45AF" w:rsidRDefault="003A3862" w:rsidP="003A3862">
            <w:pPr>
              <w:jc w:val="center"/>
            </w:pPr>
            <w:r w:rsidRPr="00DF7EEE">
              <w:rPr>
                <w:color w:val="404040" w:themeColor="text1" w:themeTint="BF"/>
              </w:rPr>
              <w:t>−</w:t>
            </w:r>
          </w:p>
        </w:tc>
        <w:tc>
          <w:tcPr>
            <w:tcW w:w="992" w:type="dxa"/>
          </w:tcPr>
          <w:p w:rsidR="003A3862" w:rsidRPr="008F45AF" w:rsidRDefault="003A3862" w:rsidP="003A3862">
            <w:pPr>
              <w:jc w:val="center"/>
            </w:pPr>
            <w:r w:rsidRPr="00DF7EEE">
              <w:rPr>
                <w:color w:val="404040" w:themeColor="text1" w:themeTint="BF"/>
              </w:rPr>
              <w:t>−</w:t>
            </w:r>
          </w:p>
        </w:tc>
        <w:tc>
          <w:tcPr>
            <w:tcW w:w="851" w:type="dxa"/>
          </w:tcPr>
          <w:p w:rsidR="003A3862" w:rsidRPr="008F45AF" w:rsidRDefault="003A3862" w:rsidP="003A3862">
            <w:pPr>
              <w:jc w:val="center"/>
            </w:pPr>
            <w:r w:rsidRPr="00DF7EEE">
              <w:rPr>
                <w:color w:val="404040" w:themeColor="text1" w:themeTint="BF"/>
              </w:rPr>
              <w:t>−</w:t>
            </w:r>
          </w:p>
        </w:tc>
        <w:tc>
          <w:tcPr>
            <w:tcW w:w="850" w:type="dxa"/>
          </w:tcPr>
          <w:p w:rsidR="003A3862" w:rsidRPr="008F45AF" w:rsidRDefault="003A3862" w:rsidP="003A3862">
            <w:pPr>
              <w:jc w:val="center"/>
            </w:pPr>
            <w:r w:rsidRPr="00DF7EEE">
              <w:rPr>
                <w:color w:val="404040" w:themeColor="text1" w:themeTint="BF"/>
              </w:rPr>
              <w:t>−</w:t>
            </w:r>
          </w:p>
        </w:tc>
      </w:tr>
    </w:tbl>
    <w:p w:rsidR="004B15BF" w:rsidRDefault="004B15BF" w:rsidP="001C4A3C">
      <w:pPr>
        <w:spacing w:line="360" w:lineRule="auto"/>
        <w:ind w:firstLine="709"/>
        <w:rPr>
          <w:sz w:val="32"/>
        </w:rPr>
      </w:pPr>
    </w:p>
    <w:tbl>
      <w:tblPr>
        <w:tblStyle w:val="a6"/>
        <w:tblW w:w="9776" w:type="dxa"/>
        <w:tblLayout w:type="fixed"/>
        <w:tblLook w:val="04A0" w:firstRow="1" w:lastRow="0" w:firstColumn="1" w:lastColumn="0" w:noHBand="0" w:noVBand="1"/>
      </w:tblPr>
      <w:tblGrid>
        <w:gridCol w:w="923"/>
        <w:gridCol w:w="1127"/>
        <w:gridCol w:w="1126"/>
        <w:gridCol w:w="1355"/>
        <w:gridCol w:w="1701"/>
        <w:gridCol w:w="851"/>
        <w:gridCol w:w="992"/>
        <w:gridCol w:w="851"/>
        <w:gridCol w:w="850"/>
      </w:tblGrid>
      <w:tr w:rsidR="003A3862" w:rsidTr="00893CB4">
        <w:trPr>
          <w:trHeight w:val="561"/>
        </w:trPr>
        <w:tc>
          <w:tcPr>
            <w:tcW w:w="9776" w:type="dxa"/>
            <w:gridSpan w:val="9"/>
          </w:tcPr>
          <w:p w:rsidR="003A3862" w:rsidRPr="004B15BF" w:rsidRDefault="003A3862" w:rsidP="00893CB4">
            <w:pPr>
              <w:spacing w:line="360" w:lineRule="auto"/>
              <w:jc w:val="center"/>
              <w:rPr>
                <w:szCs w:val="28"/>
              </w:rPr>
            </w:pPr>
            <w:r w:rsidRPr="008F45AF">
              <w:lastRenderedPageBreak/>
              <w:t xml:space="preserve">Градиентный с </w:t>
            </w:r>
            <w:r>
              <w:t>постоянным</w:t>
            </w:r>
            <w:r w:rsidRPr="008F45AF">
              <w:t xml:space="preserve"> шагом</w:t>
            </w:r>
          </w:p>
        </w:tc>
      </w:tr>
      <w:tr w:rsidR="003A3862" w:rsidTr="00893CB4">
        <w:trPr>
          <w:trHeight w:val="555"/>
        </w:trPr>
        <w:tc>
          <w:tcPr>
            <w:tcW w:w="923" w:type="dxa"/>
            <w:vAlign w:val="center"/>
          </w:tcPr>
          <w:p w:rsidR="003A3862" w:rsidRPr="008F45AF" w:rsidRDefault="003A3862" w:rsidP="003A3862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ε</m:t>
                </m:r>
              </m:oMath>
            </m:oMathPara>
          </w:p>
        </w:tc>
        <w:tc>
          <w:tcPr>
            <w:tcW w:w="1127" w:type="dxa"/>
            <w:vAlign w:val="center"/>
          </w:tcPr>
          <w:p w:rsidR="003A3862" w:rsidRPr="008F45AF" w:rsidRDefault="00E20621" w:rsidP="003A3862">
            <w:pPr>
              <w:jc w:val="center"/>
              <w:rPr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lang w:val="en-US"/>
                      </w:rPr>
                    </m:ctrlPr>
                  </m:sSubPr>
                  <m:e>
                    <m:acc>
                      <m:accPr>
                        <m:chr m:val="̃"/>
                        <m:ctrlPr>
                          <w:rPr>
                            <w:rFonts w:ascii="Cambria Math" w:hAnsi="Cambria Math"/>
                            <w:lang w:val="en-US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x</m:t>
                        </m:r>
                      </m:e>
                    </m:acc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lang w:val="en-US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1126" w:type="dxa"/>
            <w:vAlign w:val="center"/>
          </w:tcPr>
          <w:p w:rsidR="003A3862" w:rsidRPr="008F45AF" w:rsidRDefault="00E20621" w:rsidP="003A3862">
            <w:pPr>
              <w:jc w:val="center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lang w:val="en-US"/>
                      </w:rPr>
                    </m:ctrlPr>
                  </m:sSubPr>
                  <m:e>
                    <m:acc>
                      <m:accPr>
                        <m:chr m:val="̃"/>
                        <m:ctrlPr>
                          <w:rPr>
                            <w:rFonts w:ascii="Cambria Math" w:hAnsi="Cambria Math"/>
                            <w:lang w:val="en-US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x</m:t>
                        </m:r>
                      </m:e>
                    </m:acc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lang w:val="en-US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1355" w:type="dxa"/>
            <w:vAlign w:val="center"/>
          </w:tcPr>
          <w:p w:rsidR="003A3862" w:rsidRPr="008F45AF" w:rsidRDefault="00E20621" w:rsidP="003A3862">
            <w:pPr>
              <w:jc w:val="center"/>
              <w:rPr>
                <w:lang w:val="en-US"/>
              </w:rPr>
            </w:pPr>
            <m:oMathPara>
              <m:oMath>
                <m:acc>
                  <m:accPr>
                    <m:chr m:val="̃"/>
                    <m:ctrlPr>
                      <w:rPr>
                        <w:rFonts w:ascii="Cambria Math" w:hAnsi="Cambria Math"/>
                        <w:lang w:val="en-US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lang w:val="en-US"/>
                      </w:rPr>
                      <m:t>y</m:t>
                    </m:r>
                  </m:e>
                </m:acc>
              </m:oMath>
            </m:oMathPara>
          </w:p>
        </w:tc>
        <w:tc>
          <w:tcPr>
            <w:tcW w:w="1701" w:type="dxa"/>
            <w:vAlign w:val="center"/>
          </w:tcPr>
          <w:p w:rsidR="003A3862" w:rsidRPr="008F45AF" w:rsidRDefault="00E20621" w:rsidP="003A3862">
            <w:pPr>
              <w:jc w:val="center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E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факт</m:t>
                    </m:r>
                  </m:sub>
                </m:sSub>
              </m:oMath>
            </m:oMathPara>
          </w:p>
        </w:tc>
        <w:tc>
          <w:tcPr>
            <w:tcW w:w="851" w:type="dxa"/>
            <w:vAlign w:val="center"/>
          </w:tcPr>
          <w:p w:rsidR="003A3862" w:rsidRPr="008F45AF" w:rsidRDefault="003A3862" w:rsidP="003A3862">
            <w:pPr>
              <w:jc w:val="center"/>
              <w:rPr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lang w:val="en-US"/>
                  </w:rPr>
                  <m:t>N</m:t>
                </m:r>
              </m:oMath>
            </m:oMathPara>
          </w:p>
        </w:tc>
        <w:tc>
          <w:tcPr>
            <w:tcW w:w="992" w:type="dxa"/>
            <w:vAlign w:val="center"/>
          </w:tcPr>
          <w:p w:rsidR="003A3862" w:rsidRPr="008F45AF" w:rsidRDefault="00E20621" w:rsidP="003A3862">
            <w:pPr>
              <w:jc w:val="center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N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0</m:t>
                    </m:r>
                  </m:sub>
                </m:sSub>
              </m:oMath>
            </m:oMathPara>
          </w:p>
        </w:tc>
        <w:tc>
          <w:tcPr>
            <w:tcW w:w="851" w:type="dxa"/>
            <w:vAlign w:val="center"/>
          </w:tcPr>
          <w:p w:rsidR="003A3862" w:rsidRPr="008F45AF" w:rsidRDefault="00E20621" w:rsidP="003A3862">
            <w:pPr>
              <w:jc w:val="center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N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850" w:type="dxa"/>
            <w:vAlign w:val="center"/>
          </w:tcPr>
          <w:p w:rsidR="003A3862" w:rsidRPr="008F45AF" w:rsidRDefault="003A3862" w:rsidP="003A3862">
            <w:pPr>
              <w:jc w:val="center"/>
              <w:rPr>
                <w:lang w:val="en-US"/>
              </w:rPr>
            </w:pPr>
            <w:r w:rsidRPr="00E23EFF">
              <w:rPr>
                <w:lang w:val="en-US"/>
              </w:rPr>
              <w:t>l</w:t>
            </w:r>
          </w:p>
        </w:tc>
      </w:tr>
      <w:tr w:rsidR="003A3862" w:rsidTr="00893CB4">
        <w:trPr>
          <w:trHeight w:val="563"/>
        </w:trPr>
        <w:tc>
          <w:tcPr>
            <w:tcW w:w="923" w:type="dxa"/>
            <w:vAlign w:val="center"/>
          </w:tcPr>
          <w:p w:rsidR="003A3862" w:rsidRPr="008F45AF" w:rsidRDefault="00E20621" w:rsidP="003A3862">
            <w:pPr>
              <w:jc w:val="center"/>
            </w:pPr>
            <m:oMathPara>
              <m:oMath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10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-1</m:t>
                    </m:r>
                  </m:sup>
                </m:sSup>
              </m:oMath>
            </m:oMathPara>
          </w:p>
        </w:tc>
        <w:tc>
          <w:tcPr>
            <w:tcW w:w="1127" w:type="dxa"/>
            <w:vAlign w:val="center"/>
          </w:tcPr>
          <w:p w:rsidR="003A3862" w:rsidRPr="008F45AF" w:rsidRDefault="003A3862" w:rsidP="003A3862">
            <w:pPr>
              <w:jc w:val="center"/>
            </w:pPr>
            <w:r w:rsidRPr="00CD4805">
              <w:t>25</w:t>
            </w:r>
            <w:r>
              <w:t>,</w:t>
            </w:r>
            <w:r w:rsidRPr="00CD4805">
              <w:t>3298</w:t>
            </w:r>
          </w:p>
        </w:tc>
        <w:tc>
          <w:tcPr>
            <w:tcW w:w="1126" w:type="dxa"/>
            <w:vAlign w:val="center"/>
          </w:tcPr>
          <w:p w:rsidR="003A3862" w:rsidRPr="008F45AF" w:rsidRDefault="003A3862" w:rsidP="003A3862">
            <w:pPr>
              <w:jc w:val="center"/>
            </w:pPr>
            <w:r w:rsidRPr="00CD4805">
              <w:t>25</w:t>
            </w:r>
            <w:r>
              <w:t>,</w:t>
            </w:r>
            <w:r w:rsidRPr="00CD4805">
              <w:t>1132</w:t>
            </w:r>
          </w:p>
        </w:tc>
        <w:tc>
          <w:tcPr>
            <w:tcW w:w="1355" w:type="dxa"/>
            <w:vAlign w:val="center"/>
          </w:tcPr>
          <w:p w:rsidR="003A3862" w:rsidRPr="008F45AF" w:rsidRDefault="003A3862" w:rsidP="003A3862">
            <w:pPr>
              <w:jc w:val="center"/>
              <w:rPr>
                <w:lang w:val="en-US"/>
              </w:rPr>
            </w:pPr>
            <w:r w:rsidRPr="00CD4805">
              <w:rPr>
                <w:lang w:val="en-US"/>
              </w:rPr>
              <w:t>-1226</w:t>
            </w:r>
            <w:r>
              <w:t>,</w:t>
            </w:r>
            <w:r w:rsidRPr="00CD4805">
              <w:rPr>
                <w:lang w:val="en-US"/>
              </w:rPr>
              <w:t>83</w:t>
            </w:r>
          </w:p>
        </w:tc>
        <w:tc>
          <w:tcPr>
            <w:tcW w:w="1701" w:type="dxa"/>
            <w:vAlign w:val="center"/>
          </w:tcPr>
          <w:p w:rsidR="003A3862" w:rsidRPr="008F45AF" w:rsidRDefault="003A3862" w:rsidP="003A3862">
            <w:pPr>
              <w:jc w:val="center"/>
              <w:rPr>
                <w:lang w:val="en-US"/>
              </w:rPr>
            </w:pPr>
            <w:r w:rsidRPr="00CD4805">
              <w:rPr>
                <w:lang w:val="en-US"/>
              </w:rPr>
              <w:t>0</w:t>
            </w:r>
            <w:r>
              <w:t>,</w:t>
            </w:r>
            <w:r w:rsidRPr="00CD4805">
              <w:rPr>
                <w:lang w:val="en-US"/>
              </w:rPr>
              <w:t>0402867</w:t>
            </w:r>
          </w:p>
        </w:tc>
        <w:tc>
          <w:tcPr>
            <w:tcW w:w="851" w:type="dxa"/>
            <w:vAlign w:val="center"/>
          </w:tcPr>
          <w:p w:rsidR="003A3862" w:rsidRPr="008F45AF" w:rsidRDefault="003A3862" w:rsidP="003A3862">
            <w:pPr>
              <w:jc w:val="center"/>
              <w:rPr>
                <w:lang w:val="en-US"/>
              </w:rPr>
            </w:pPr>
            <w:r w:rsidRPr="00CD4805">
              <w:rPr>
                <w:lang w:val="en-US"/>
              </w:rPr>
              <w:t>1308</w:t>
            </w:r>
          </w:p>
        </w:tc>
        <w:tc>
          <w:tcPr>
            <w:tcW w:w="992" w:type="dxa"/>
            <w:vAlign w:val="center"/>
          </w:tcPr>
          <w:p w:rsidR="003A3862" w:rsidRPr="00CD4805" w:rsidRDefault="003A3862" w:rsidP="003A3862">
            <w:pPr>
              <w:jc w:val="center"/>
            </w:pPr>
            <w:r>
              <w:t>0</w:t>
            </w:r>
          </w:p>
        </w:tc>
        <w:tc>
          <w:tcPr>
            <w:tcW w:w="851" w:type="dxa"/>
            <w:vAlign w:val="center"/>
          </w:tcPr>
          <w:p w:rsidR="003A3862" w:rsidRPr="008F45AF" w:rsidRDefault="003A3862" w:rsidP="003A3862">
            <w:pPr>
              <w:jc w:val="center"/>
              <w:rPr>
                <w:lang w:val="en-US"/>
              </w:rPr>
            </w:pPr>
            <w:r w:rsidRPr="00CD4805">
              <w:rPr>
                <w:lang w:val="en-US"/>
              </w:rPr>
              <w:t>1308</w:t>
            </w:r>
          </w:p>
        </w:tc>
        <w:tc>
          <w:tcPr>
            <w:tcW w:w="850" w:type="dxa"/>
            <w:vAlign w:val="center"/>
          </w:tcPr>
          <w:p w:rsidR="003A3862" w:rsidRPr="008F45AF" w:rsidRDefault="003A3862" w:rsidP="003A3862">
            <w:pPr>
              <w:jc w:val="center"/>
              <w:rPr>
                <w:lang w:val="en-US"/>
              </w:rPr>
            </w:pPr>
            <w:r w:rsidRPr="00CD4805">
              <w:rPr>
                <w:lang w:val="en-US"/>
              </w:rPr>
              <w:t>653</w:t>
            </w:r>
          </w:p>
        </w:tc>
      </w:tr>
      <w:tr w:rsidR="003A3862" w:rsidTr="00893CB4">
        <w:trPr>
          <w:trHeight w:val="557"/>
        </w:trPr>
        <w:tc>
          <w:tcPr>
            <w:tcW w:w="923" w:type="dxa"/>
            <w:vAlign w:val="center"/>
          </w:tcPr>
          <w:p w:rsidR="003A3862" w:rsidRPr="008F45AF" w:rsidRDefault="00E20621" w:rsidP="003A3862">
            <w:pPr>
              <w:jc w:val="center"/>
            </w:pPr>
            <m:oMathPara>
              <m:oMath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10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-2</m:t>
                    </m:r>
                  </m:sup>
                </m:sSup>
              </m:oMath>
            </m:oMathPara>
          </w:p>
        </w:tc>
        <w:tc>
          <w:tcPr>
            <w:tcW w:w="1127" w:type="dxa"/>
            <w:vAlign w:val="center"/>
          </w:tcPr>
          <w:p w:rsidR="003A3862" w:rsidRPr="008F45AF" w:rsidRDefault="003A3862" w:rsidP="003A3862">
            <w:pPr>
              <w:jc w:val="center"/>
            </w:pPr>
            <w:r w:rsidRPr="00CD4805">
              <w:t>25</w:t>
            </w:r>
            <w:r>
              <w:t>,</w:t>
            </w:r>
            <w:r w:rsidRPr="00CD4805">
              <w:t>3554</w:t>
            </w:r>
          </w:p>
        </w:tc>
        <w:tc>
          <w:tcPr>
            <w:tcW w:w="1126" w:type="dxa"/>
            <w:vAlign w:val="center"/>
          </w:tcPr>
          <w:p w:rsidR="003A3862" w:rsidRPr="008F45AF" w:rsidRDefault="003A3862" w:rsidP="003A3862">
            <w:pPr>
              <w:jc w:val="center"/>
            </w:pPr>
            <w:r w:rsidRPr="00CD4805">
              <w:t>25</w:t>
            </w:r>
            <w:r>
              <w:t>,</w:t>
            </w:r>
            <w:r w:rsidRPr="00CD4805">
              <w:t>139</w:t>
            </w:r>
          </w:p>
        </w:tc>
        <w:tc>
          <w:tcPr>
            <w:tcW w:w="1355" w:type="dxa"/>
            <w:vAlign w:val="center"/>
          </w:tcPr>
          <w:p w:rsidR="003A3862" w:rsidRPr="008F45AF" w:rsidRDefault="003A3862" w:rsidP="003A3862">
            <w:pPr>
              <w:jc w:val="center"/>
            </w:pPr>
            <w:r w:rsidRPr="00CD4805">
              <w:t>-1226</w:t>
            </w:r>
            <w:r>
              <w:t>,</w:t>
            </w:r>
            <w:r w:rsidRPr="00CD4805">
              <w:t>83</w:t>
            </w:r>
          </w:p>
        </w:tc>
        <w:tc>
          <w:tcPr>
            <w:tcW w:w="1701" w:type="dxa"/>
            <w:vAlign w:val="center"/>
          </w:tcPr>
          <w:p w:rsidR="003A3862" w:rsidRPr="008F45AF" w:rsidRDefault="003A3862" w:rsidP="003A3862">
            <w:pPr>
              <w:jc w:val="center"/>
            </w:pPr>
            <w:r w:rsidRPr="00CD4805">
              <w:t>0</w:t>
            </w:r>
            <w:r>
              <w:t>,</w:t>
            </w:r>
            <w:r w:rsidRPr="00CD4805">
              <w:t>00391342</w:t>
            </w:r>
          </w:p>
        </w:tc>
        <w:tc>
          <w:tcPr>
            <w:tcW w:w="851" w:type="dxa"/>
            <w:vAlign w:val="center"/>
          </w:tcPr>
          <w:p w:rsidR="003A3862" w:rsidRPr="008F45AF" w:rsidRDefault="003A3862" w:rsidP="003A3862">
            <w:pPr>
              <w:jc w:val="center"/>
            </w:pPr>
            <w:r w:rsidRPr="00CD4805">
              <w:t>1754</w:t>
            </w:r>
          </w:p>
        </w:tc>
        <w:tc>
          <w:tcPr>
            <w:tcW w:w="992" w:type="dxa"/>
            <w:vAlign w:val="center"/>
          </w:tcPr>
          <w:p w:rsidR="003A3862" w:rsidRPr="008F45AF" w:rsidRDefault="003A3862" w:rsidP="003A3862">
            <w:pPr>
              <w:jc w:val="center"/>
            </w:pPr>
            <w:r>
              <w:t>0</w:t>
            </w:r>
          </w:p>
        </w:tc>
        <w:tc>
          <w:tcPr>
            <w:tcW w:w="851" w:type="dxa"/>
            <w:vAlign w:val="center"/>
          </w:tcPr>
          <w:p w:rsidR="003A3862" w:rsidRPr="008F45AF" w:rsidRDefault="003A3862" w:rsidP="003A3862">
            <w:pPr>
              <w:jc w:val="center"/>
            </w:pPr>
            <w:r w:rsidRPr="00CD4805">
              <w:t>1754</w:t>
            </w:r>
          </w:p>
        </w:tc>
        <w:tc>
          <w:tcPr>
            <w:tcW w:w="850" w:type="dxa"/>
            <w:vAlign w:val="center"/>
          </w:tcPr>
          <w:p w:rsidR="003A3862" w:rsidRPr="008F45AF" w:rsidRDefault="003A3862" w:rsidP="003A3862">
            <w:pPr>
              <w:jc w:val="center"/>
            </w:pPr>
            <w:r w:rsidRPr="00CD4805">
              <w:t>876</w:t>
            </w:r>
          </w:p>
        </w:tc>
      </w:tr>
      <w:tr w:rsidR="003A3862" w:rsidTr="00893CB4">
        <w:trPr>
          <w:trHeight w:val="551"/>
        </w:trPr>
        <w:tc>
          <w:tcPr>
            <w:tcW w:w="923" w:type="dxa"/>
            <w:vAlign w:val="center"/>
          </w:tcPr>
          <w:p w:rsidR="003A3862" w:rsidRPr="008F45AF" w:rsidRDefault="00E20621" w:rsidP="003A3862">
            <w:pPr>
              <w:jc w:val="center"/>
            </w:pPr>
            <m:oMathPara>
              <m:oMath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10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-3</m:t>
                    </m:r>
                  </m:sup>
                </m:sSup>
              </m:oMath>
            </m:oMathPara>
          </w:p>
        </w:tc>
        <w:tc>
          <w:tcPr>
            <w:tcW w:w="1127" w:type="dxa"/>
            <w:vAlign w:val="center"/>
          </w:tcPr>
          <w:p w:rsidR="003A3862" w:rsidRPr="008F45AF" w:rsidRDefault="003A3862" w:rsidP="003A3862">
            <w:pPr>
              <w:jc w:val="center"/>
            </w:pPr>
            <w:r w:rsidRPr="00CD4805">
              <w:t>25</w:t>
            </w:r>
            <w:r>
              <w:t>,</w:t>
            </w:r>
            <w:r w:rsidRPr="00CD4805">
              <w:t>3579</w:t>
            </w:r>
          </w:p>
        </w:tc>
        <w:tc>
          <w:tcPr>
            <w:tcW w:w="1126" w:type="dxa"/>
            <w:vAlign w:val="center"/>
          </w:tcPr>
          <w:p w:rsidR="003A3862" w:rsidRPr="008F45AF" w:rsidRDefault="003A3862" w:rsidP="003A3862">
            <w:pPr>
              <w:jc w:val="center"/>
            </w:pPr>
            <w:r w:rsidRPr="00CD4805">
              <w:t>25</w:t>
            </w:r>
            <w:r>
              <w:t>,</w:t>
            </w:r>
            <w:r w:rsidRPr="00CD4805">
              <w:t>1415</w:t>
            </w:r>
          </w:p>
        </w:tc>
        <w:tc>
          <w:tcPr>
            <w:tcW w:w="1355" w:type="dxa"/>
            <w:vAlign w:val="center"/>
          </w:tcPr>
          <w:p w:rsidR="003A3862" w:rsidRPr="008F45AF" w:rsidRDefault="003A3862" w:rsidP="003A3862">
            <w:pPr>
              <w:jc w:val="center"/>
            </w:pPr>
            <w:r w:rsidRPr="00CD4805">
              <w:t>-1226</w:t>
            </w:r>
            <w:r>
              <w:t>,</w:t>
            </w:r>
            <w:r w:rsidRPr="00CD4805">
              <w:t>83</w:t>
            </w:r>
          </w:p>
        </w:tc>
        <w:tc>
          <w:tcPr>
            <w:tcW w:w="1701" w:type="dxa"/>
            <w:vAlign w:val="center"/>
          </w:tcPr>
          <w:p w:rsidR="003A3862" w:rsidRPr="008F45AF" w:rsidRDefault="003A3862" w:rsidP="003A3862">
            <w:pPr>
              <w:jc w:val="center"/>
            </w:pPr>
            <w:r w:rsidRPr="00CD4805">
              <w:t>0</w:t>
            </w:r>
            <w:r>
              <w:t>,</w:t>
            </w:r>
            <w:r w:rsidRPr="00CD4805">
              <w:t>0004004</w:t>
            </w:r>
          </w:p>
        </w:tc>
        <w:tc>
          <w:tcPr>
            <w:tcW w:w="851" w:type="dxa"/>
            <w:vAlign w:val="center"/>
          </w:tcPr>
          <w:p w:rsidR="003A3862" w:rsidRPr="008F45AF" w:rsidRDefault="003A3862" w:rsidP="003A3862">
            <w:pPr>
              <w:jc w:val="center"/>
            </w:pPr>
            <w:r w:rsidRPr="00CD4805">
              <w:t>2190</w:t>
            </w:r>
          </w:p>
        </w:tc>
        <w:tc>
          <w:tcPr>
            <w:tcW w:w="992" w:type="dxa"/>
            <w:vAlign w:val="center"/>
          </w:tcPr>
          <w:p w:rsidR="003A3862" w:rsidRPr="008F45AF" w:rsidRDefault="003A3862" w:rsidP="003A3862">
            <w:pPr>
              <w:jc w:val="center"/>
            </w:pPr>
            <w:r>
              <w:t>0</w:t>
            </w:r>
          </w:p>
        </w:tc>
        <w:tc>
          <w:tcPr>
            <w:tcW w:w="851" w:type="dxa"/>
            <w:vAlign w:val="center"/>
          </w:tcPr>
          <w:p w:rsidR="003A3862" w:rsidRPr="008F45AF" w:rsidRDefault="003A3862" w:rsidP="003A3862">
            <w:pPr>
              <w:jc w:val="center"/>
            </w:pPr>
            <w:r w:rsidRPr="00CD4805">
              <w:t>2190</w:t>
            </w:r>
          </w:p>
        </w:tc>
        <w:tc>
          <w:tcPr>
            <w:tcW w:w="850" w:type="dxa"/>
            <w:vAlign w:val="center"/>
          </w:tcPr>
          <w:p w:rsidR="003A3862" w:rsidRPr="008F45AF" w:rsidRDefault="003A3862" w:rsidP="003A3862">
            <w:pPr>
              <w:jc w:val="center"/>
            </w:pPr>
            <w:r w:rsidRPr="00CD4805">
              <w:t>1094</w:t>
            </w:r>
          </w:p>
        </w:tc>
      </w:tr>
      <w:tr w:rsidR="003A3862" w:rsidTr="00893CB4">
        <w:trPr>
          <w:trHeight w:val="559"/>
        </w:trPr>
        <w:tc>
          <w:tcPr>
            <w:tcW w:w="923" w:type="dxa"/>
            <w:vAlign w:val="center"/>
          </w:tcPr>
          <w:p w:rsidR="003A3862" w:rsidRPr="008F45AF" w:rsidRDefault="00E20621" w:rsidP="003A3862">
            <w:pPr>
              <w:jc w:val="center"/>
            </w:pPr>
            <m:oMathPara>
              <m:oMath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10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-4</m:t>
                    </m:r>
                  </m:sup>
                </m:sSup>
              </m:oMath>
            </m:oMathPara>
          </w:p>
        </w:tc>
        <w:tc>
          <w:tcPr>
            <w:tcW w:w="1127" w:type="dxa"/>
          </w:tcPr>
          <w:p w:rsidR="003A3862" w:rsidRPr="008F45AF" w:rsidRDefault="003A3862" w:rsidP="003A3862">
            <w:pPr>
              <w:jc w:val="center"/>
            </w:pPr>
            <w:r w:rsidRPr="00CD4805">
              <w:t>25</w:t>
            </w:r>
            <w:r>
              <w:t>,</w:t>
            </w:r>
            <w:r w:rsidRPr="00CD4805">
              <w:t>3582</w:t>
            </w:r>
          </w:p>
        </w:tc>
        <w:tc>
          <w:tcPr>
            <w:tcW w:w="1126" w:type="dxa"/>
          </w:tcPr>
          <w:p w:rsidR="003A3862" w:rsidRPr="008F45AF" w:rsidRDefault="003A3862" w:rsidP="003A3862">
            <w:pPr>
              <w:jc w:val="center"/>
            </w:pPr>
            <w:r w:rsidRPr="00CD4805">
              <w:t>25</w:t>
            </w:r>
            <w:r>
              <w:t>,</w:t>
            </w:r>
            <w:r w:rsidRPr="00CD4805">
              <w:t>1418</w:t>
            </w:r>
          </w:p>
        </w:tc>
        <w:tc>
          <w:tcPr>
            <w:tcW w:w="1355" w:type="dxa"/>
          </w:tcPr>
          <w:p w:rsidR="003A3862" w:rsidRPr="008F45AF" w:rsidRDefault="003A3862" w:rsidP="003A3862">
            <w:pPr>
              <w:jc w:val="center"/>
            </w:pPr>
            <w:r w:rsidRPr="00CD4805">
              <w:t>-1226</w:t>
            </w:r>
            <w:r>
              <w:t>,</w:t>
            </w:r>
            <w:r w:rsidRPr="00CD4805">
              <w:t>83</w:t>
            </w:r>
          </w:p>
        </w:tc>
        <w:tc>
          <w:tcPr>
            <w:tcW w:w="1701" w:type="dxa"/>
          </w:tcPr>
          <w:p w:rsidR="003A3862" w:rsidRPr="008F45AF" w:rsidRDefault="003A3862" w:rsidP="003A3862">
            <w:pPr>
              <w:jc w:val="center"/>
            </w:pPr>
            <w:r w:rsidRPr="00CD4805">
              <w:t>4</w:t>
            </w:r>
            <w:r>
              <w:t>,</w:t>
            </w:r>
            <w:r w:rsidRPr="00CD4805">
              <w:t>6009e-05</w:t>
            </w:r>
          </w:p>
        </w:tc>
        <w:tc>
          <w:tcPr>
            <w:tcW w:w="851" w:type="dxa"/>
          </w:tcPr>
          <w:p w:rsidR="003A3862" w:rsidRPr="008F45AF" w:rsidRDefault="003A3862" w:rsidP="003A3862">
            <w:pPr>
              <w:jc w:val="center"/>
            </w:pPr>
            <w:r w:rsidRPr="00CD4805">
              <w:t>2478</w:t>
            </w:r>
          </w:p>
        </w:tc>
        <w:tc>
          <w:tcPr>
            <w:tcW w:w="992" w:type="dxa"/>
          </w:tcPr>
          <w:p w:rsidR="003A3862" w:rsidRPr="008F45AF" w:rsidRDefault="003A3862" w:rsidP="003A3862">
            <w:pPr>
              <w:jc w:val="center"/>
            </w:pPr>
            <w:r>
              <w:t>0</w:t>
            </w:r>
          </w:p>
        </w:tc>
        <w:tc>
          <w:tcPr>
            <w:tcW w:w="851" w:type="dxa"/>
          </w:tcPr>
          <w:p w:rsidR="003A3862" w:rsidRPr="008F45AF" w:rsidRDefault="003A3862" w:rsidP="003A3862">
            <w:pPr>
              <w:jc w:val="center"/>
            </w:pPr>
            <w:r w:rsidRPr="00CD4805">
              <w:t>2478</w:t>
            </w:r>
          </w:p>
        </w:tc>
        <w:tc>
          <w:tcPr>
            <w:tcW w:w="850" w:type="dxa"/>
          </w:tcPr>
          <w:p w:rsidR="003A3862" w:rsidRPr="008F45AF" w:rsidRDefault="003A3862" w:rsidP="003A3862">
            <w:pPr>
              <w:jc w:val="center"/>
            </w:pPr>
            <w:r w:rsidRPr="00CD4805">
              <w:t>1238</w:t>
            </w:r>
          </w:p>
        </w:tc>
      </w:tr>
      <w:tr w:rsidR="003A3862" w:rsidTr="00893CB4">
        <w:trPr>
          <w:trHeight w:val="567"/>
        </w:trPr>
        <w:tc>
          <w:tcPr>
            <w:tcW w:w="923" w:type="dxa"/>
            <w:vAlign w:val="center"/>
          </w:tcPr>
          <w:p w:rsidR="003A3862" w:rsidRPr="008F45AF" w:rsidRDefault="00E20621" w:rsidP="003A3862">
            <w:pPr>
              <w:jc w:val="center"/>
            </w:pPr>
            <m:oMathPara>
              <m:oMath>
                <m:sSup>
                  <m:sSupPr>
                    <m:ctrlPr>
                      <w:rPr>
                        <w:rFonts w:ascii="Cambria Math" w:hAnsi="Cambria Math"/>
                        <w:i/>
                        <w:color w:val="404040" w:themeColor="text1" w:themeTint="BF"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404040" w:themeColor="text1" w:themeTint="BF"/>
                      </w:rPr>
                      <m:t>10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404040" w:themeColor="text1" w:themeTint="BF"/>
                      </w:rPr>
                      <m:t>-5</m:t>
                    </m:r>
                  </m:sup>
                </m:sSup>
              </m:oMath>
            </m:oMathPara>
          </w:p>
        </w:tc>
        <w:tc>
          <w:tcPr>
            <w:tcW w:w="1127" w:type="dxa"/>
          </w:tcPr>
          <w:p w:rsidR="003A3862" w:rsidRPr="008F45AF" w:rsidRDefault="003A3862" w:rsidP="003A3862">
            <w:pPr>
              <w:jc w:val="center"/>
            </w:pPr>
            <w:r w:rsidRPr="00CD4805">
              <w:t>25</w:t>
            </w:r>
            <w:r>
              <w:t>,</w:t>
            </w:r>
            <w:r w:rsidRPr="00CD4805">
              <w:t>3582</w:t>
            </w:r>
          </w:p>
        </w:tc>
        <w:tc>
          <w:tcPr>
            <w:tcW w:w="1126" w:type="dxa"/>
          </w:tcPr>
          <w:p w:rsidR="003A3862" w:rsidRPr="008F45AF" w:rsidRDefault="003A3862" w:rsidP="003A3862">
            <w:pPr>
              <w:jc w:val="center"/>
            </w:pPr>
            <w:r w:rsidRPr="00CD4805">
              <w:t>25</w:t>
            </w:r>
            <w:r>
              <w:t>,</w:t>
            </w:r>
            <w:r w:rsidRPr="00CD4805">
              <w:t>1418</w:t>
            </w:r>
          </w:p>
        </w:tc>
        <w:tc>
          <w:tcPr>
            <w:tcW w:w="1355" w:type="dxa"/>
          </w:tcPr>
          <w:p w:rsidR="003A3862" w:rsidRPr="008F45AF" w:rsidRDefault="003A3862" w:rsidP="003A3862">
            <w:pPr>
              <w:jc w:val="center"/>
            </w:pPr>
            <w:r w:rsidRPr="00CD4805">
              <w:t>-1226</w:t>
            </w:r>
            <w:r>
              <w:t>,</w:t>
            </w:r>
            <w:r w:rsidRPr="00CD4805">
              <w:t>83</w:t>
            </w:r>
          </w:p>
        </w:tc>
        <w:tc>
          <w:tcPr>
            <w:tcW w:w="1701" w:type="dxa"/>
          </w:tcPr>
          <w:p w:rsidR="003A3862" w:rsidRPr="008F45AF" w:rsidRDefault="003A3862" w:rsidP="003A3862">
            <w:pPr>
              <w:jc w:val="center"/>
            </w:pPr>
            <w:r w:rsidRPr="00CD4805">
              <w:t>4</w:t>
            </w:r>
            <w:r>
              <w:t>,</w:t>
            </w:r>
            <w:r w:rsidRPr="00CD4805">
              <w:t>59392e-06</w:t>
            </w:r>
          </w:p>
        </w:tc>
        <w:tc>
          <w:tcPr>
            <w:tcW w:w="851" w:type="dxa"/>
          </w:tcPr>
          <w:p w:rsidR="003A3862" w:rsidRPr="008F45AF" w:rsidRDefault="003A3862" w:rsidP="003A3862">
            <w:pPr>
              <w:jc w:val="center"/>
            </w:pPr>
            <w:r w:rsidRPr="00CD4805">
              <w:t>2648</w:t>
            </w:r>
          </w:p>
        </w:tc>
        <w:tc>
          <w:tcPr>
            <w:tcW w:w="992" w:type="dxa"/>
          </w:tcPr>
          <w:p w:rsidR="003A3862" w:rsidRPr="008F45AF" w:rsidRDefault="003A3862" w:rsidP="003A3862">
            <w:pPr>
              <w:jc w:val="center"/>
            </w:pPr>
            <w:r>
              <w:t>0</w:t>
            </w:r>
          </w:p>
        </w:tc>
        <w:tc>
          <w:tcPr>
            <w:tcW w:w="851" w:type="dxa"/>
          </w:tcPr>
          <w:p w:rsidR="003A3862" w:rsidRPr="008F45AF" w:rsidRDefault="003A3862" w:rsidP="003A3862">
            <w:pPr>
              <w:jc w:val="center"/>
            </w:pPr>
            <w:r w:rsidRPr="00CD4805">
              <w:t>2648</w:t>
            </w:r>
          </w:p>
        </w:tc>
        <w:tc>
          <w:tcPr>
            <w:tcW w:w="850" w:type="dxa"/>
          </w:tcPr>
          <w:p w:rsidR="003A3862" w:rsidRPr="008F45AF" w:rsidRDefault="003A3862" w:rsidP="003A3862">
            <w:pPr>
              <w:jc w:val="center"/>
            </w:pPr>
            <w:r w:rsidRPr="00CD4805">
              <w:t>1323</w:t>
            </w:r>
          </w:p>
        </w:tc>
      </w:tr>
    </w:tbl>
    <w:p w:rsidR="003A3862" w:rsidRDefault="003A3862" w:rsidP="001C4A3C">
      <w:pPr>
        <w:spacing w:line="360" w:lineRule="auto"/>
        <w:ind w:firstLine="709"/>
        <w:rPr>
          <w:sz w:val="32"/>
        </w:rPr>
      </w:pPr>
    </w:p>
    <w:tbl>
      <w:tblPr>
        <w:tblStyle w:val="a6"/>
        <w:tblW w:w="9776" w:type="dxa"/>
        <w:tblLayout w:type="fixed"/>
        <w:tblLook w:val="04A0" w:firstRow="1" w:lastRow="0" w:firstColumn="1" w:lastColumn="0" w:noHBand="0" w:noVBand="1"/>
      </w:tblPr>
      <w:tblGrid>
        <w:gridCol w:w="923"/>
        <w:gridCol w:w="1127"/>
        <w:gridCol w:w="1126"/>
        <w:gridCol w:w="1355"/>
        <w:gridCol w:w="1701"/>
        <w:gridCol w:w="851"/>
        <w:gridCol w:w="992"/>
        <w:gridCol w:w="851"/>
        <w:gridCol w:w="850"/>
      </w:tblGrid>
      <w:tr w:rsidR="003A3862" w:rsidTr="00893CB4">
        <w:trPr>
          <w:trHeight w:val="561"/>
        </w:trPr>
        <w:tc>
          <w:tcPr>
            <w:tcW w:w="9776" w:type="dxa"/>
            <w:gridSpan w:val="9"/>
          </w:tcPr>
          <w:p w:rsidR="003A3862" w:rsidRPr="004B15BF" w:rsidRDefault="003A3862" w:rsidP="00893CB4">
            <w:pPr>
              <w:spacing w:line="360" w:lineRule="auto"/>
              <w:jc w:val="center"/>
              <w:rPr>
                <w:szCs w:val="28"/>
              </w:rPr>
            </w:pPr>
            <w:r>
              <w:t>Наискорейший спуск</w:t>
            </w:r>
          </w:p>
        </w:tc>
      </w:tr>
      <w:tr w:rsidR="003A3862" w:rsidTr="00893CB4">
        <w:trPr>
          <w:trHeight w:val="555"/>
        </w:trPr>
        <w:tc>
          <w:tcPr>
            <w:tcW w:w="923" w:type="dxa"/>
            <w:vAlign w:val="center"/>
          </w:tcPr>
          <w:p w:rsidR="003A3862" w:rsidRPr="008F45AF" w:rsidRDefault="003A3862" w:rsidP="003A3862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ε</m:t>
                </m:r>
              </m:oMath>
            </m:oMathPara>
          </w:p>
        </w:tc>
        <w:tc>
          <w:tcPr>
            <w:tcW w:w="1127" w:type="dxa"/>
            <w:vAlign w:val="center"/>
          </w:tcPr>
          <w:p w:rsidR="003A3862" w:rsidRPr="008F45AF" w:rsidRDefault="00E20621" w:rsidP="003A3862">
            <w:pPr>
              <w:jc w:val="center"/>
              <w:rPr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lang w:val="en-US"/>
                      </w:rPr>
                    </m:ctrlPr>
                  </m:sSubPr>
                  <m:e>
                    <m:acc>
                      <m:accPr>
                        <m:chr m:val="̃"/>
                        <m:ctrlPr>
                          <w:rPr>
                            <w:rFonts w:ascii="Cambria Math" w:hAnsi="Cambria Math"/>
                            <w:lang w:val="en-US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x</m:t>
                        </m:r>
                      </m:e>
                    </m:acc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lang w:val="en-US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1126" w:type="dxa"/>
            <w:vAlign w:val="center"/>
          </w:tcPr>
          <w:p w:rsidR="003A3862" w:rsidRPr="008F45AF" w:rsidRDefault="00E20621" w:rsidP="003A3862">
            <w:pPr>
              <w:jc w:val="center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lang w:val="en-US"/>
                      </w:rPr>
                    </m:ctrlPr>
                  </m:sSubPr>
                  <m:e>
                    <m:acc>
                      <m:accPr>
                        <m:chr m:val="̃"/>
                        <m:ctrlPr>
                          <w:rPr>
                            <w:rFonts w:ascii="Cambria Math" w:hAnsi="Cambria Math"/>
                            <w:lang w:val="en-US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x</m:t>
                        </m:r>
                      </m:e>
                    </m:acc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lang w:val="en-US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1355" w:type="dxa"/>
            <w:vAlign w:val="center"/>
          </w:tcPr>
          <w:p w:rsidR="003A3862" w:rsidRPr="008F45AF" w:rsidRDefault="00E20621" w:rsidP="003A3862">
            <w:pPr>
              <w:jc w:val="center"/>
              <w:rPr>
                <w:lang w:val="en-US"/>
              </w:rPr>
            </w:pPr>
            <m:oMathPara>
              <m:oMath>
                <m:acc>
                  <m:accPr>
                    <m:chr m:val="̃"/>
                    <m:ctrlPr>
                      <w:rPr>
                        <w:rFonts w:ascii="Cambria Math" w:hAnsi="Cambria Math"/>
                        <w:lang w:val="en-US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lang w:val="en-US"/>
                      </w:rPr>
                      <m:t>y</m:t>
                    </m:r>
                  </m:e>
                </m:acc>
              </m:oMath>
            </m:oMathPara>
          </w:p>
        </w:tc>
        <w:tc>
          <w:tcPr>
            <w:tcW w:w="1701" w:type="dxa"/>
            <w:vAlign w:val="center"/>
          </w:tcPr>
          <w:p w:rsidR="003A3862" w:rsidRPr="008F45AF" w:rsidRDefault="00E20621" w:rsidP="003A3862">
            <w:pPr>
              <w:jc w:val="center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E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факт</m:t>
                    </m:r>
                  </m:sub>
                </m:sSub>
              </m:oMath>
            </m:oMathPara>
          </w:p>
        </w:tc>
        <w:tc>
          <w:tcPr>
            <w:tcW w:w="851" w:type="dxa"/>
            <w:vAlign w:val="center"/>
          </w:tcPr>
          <w:p w:rsidR="003A3862" w:rsidRPr="008F45AF" w:rsidRDefault="003A3862" w:rsidP="003A3862">
            <w:pPr>
              <w:jc w:val="center"/>
              <w:rPr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lang w:val="en-US"/>
                  </w:rPr>
                  <m:t>N</m:t>
                </m:r>
              </m:oMath>
            </m:oMathPara>
          </w:p>
        </w:tc>
        <w:tc>
          <w:tcPr>
            <w:tcW w:w="992" w:type="dxa"/>
            <w:vAlign w:val="center"/>
          </w:tcPr>
          <w:p w:rsidR="003A3862" w:rsidRPr="008F45AF" w:rsidRDefault="00E20621" w:rsidP="003A3862">
            <w:pPr>
              <w:jc w:val="center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N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0</m:t>
                    </m:r>
                  </m:sub>
                </m:sSub>
              </m:oMath>
            </m:oMathPara>
          </w:p>
        </w:tc>
        <w:tc>
          <w:tcPr>
            <w:tcW w:w="851" w:type="dxa"/>
            <w:vAlign w:val="center"/>
          </w:tcPr>
          <w:p w:rsidR="003A3862" w:rsidRPr="008F45AF" w:rsidRDefault="00E20621" w:rsidP="003A3862">
            <w:pPr>
              <w:jc w:val="center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N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850" w:type="dxa"/>
            <w:vAlign w:val="center"/>
          </w:tcPr>
          <w:p w:rsidR="003A3862" w:rsidRPr="008F45AF" w:rsidRDefault="003A3862" w:rsidP="003A3862">
            <w:pPr>
              <w:jc w:val="center"/>
              <w:rPr>
                <w:lang w:val="en-US"/>
              </w:rPr>
            </w:pPr>
            <w:r w:rsidRPr="00E23EFF">
              <w:rPr>
                <w:lang w:val="en-US"/>
              </w:rPr>
              <w:t>l</w:t>
            </w:r>
          </w:p>
        </w:tc>
      </w:tr>
      <w:tr w:rsidR="003A3862" w:rsidTr="00893CB4">
        <w:trPr>
          <w:trHeight w:val="563"/>
        </w:trPr>
        <w:tc>
          <w:tcPr>
            <w:tcW w:w="923" w:type="dxa"/>
            <w:vAlign w:val="center"/>
          </w:tcPr>
          <w:p w:rsidR="003A3862" w:rsidRPr="007435EE" w:rsidRDefault="00E20621" w:rsidP="003A3862">
            <w:pPr>
              <w:jc w:val="center"/>
            </w:pPr>
            <m:oMathPara>
              <m:oMath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10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-1</m:t>
                    </m:r>
                  </m:sup>
                </m:sSup>
              </m:oMath>
            </m:oMathPara>
          </w:p>
        </w:tc>
        <w:tc>
          <w:tcPr>
            <w:tcW w:w="1127" w:type="dxa"/>
            <w:vAlign w:val="center"/>
          </w:tcPr>
          <w:p w:rsidR="003A3862" w:rsidRPr="008F45AF" w:rsidRDefault="003A3862" w:rsidP="003A3862">
            <w:pPr>
              <w:jc w:val="center"/>
            </w:pPr>
            <w:r w:rsidRPr="00077BD1">
              <w:t>25</w:t>
            </w:r>
            <w:r>
              <w:t>,</w:t>
            </w:r>
            <w:r w:rsidRPr="00077BD1">
              <w:t>3298</w:t>
            </w:r>
          </w:p>
        </w:tc>
        <w:tc>
          <w:tcPr>
            <w:tcW w:w="1126" w:type="dxa"/>
            <w:vAlign w:val="center"/>
          </w:tcPr>
          <w:p w:rsidR="003A3862" w:rsidRPr="008F45AF" w:rsidRDefault="003A3862" w:rsidP="003A3862">
            <w:pPr>
              <w:jc w:val="center"/>
            </w:pPr>
            <w:r w:rsidRPr="00077BD1">
              <w:t>25</w:t>
            </w:r>
            <w:r>
              <w:t>,</w:t>
            </w:r>
            <w:r w:rsidRPr="00077BD1">
              <w:t>1132</w:t>
            </w:r>
          </w:p>
        </w:tc>
        <w:tc>
          <w:tcPr>
            <w:tcW w:w="1355" w:type="dxa"/>
            <w:vAlign w:val="center"/>
          </w:tcPr>
          <w:p w:rsidR="003A3862" w:rsidRPr="008F45AF" w:rsidRDefault="003A3862" w:rsidP="003A3862">
            <w:pPr>
              <w:jc w:val="center"/>
              <w:rPr>
                <w:lang w:val="en-US"/>
              </w:rPr>
            </w:pPr>
            <w:r w:rsidRPr="00077BD1">
              <w:rPr>
                <w:lang w:val="en-US"/>
              </w:rPr>
              <w:t>-1332</w:t>
            </w:r>
            <w:r>
              <w:t>,</w:t>
            </w:r>
            <w:r w:rsidRPr="00077BD1">
              <w:rPr>
                <w:lang w:val="en-US"/>
              </w:rPr>
              <w:t>83</w:t>
            </w:r>
          </w:p>
        </w:tc>
        <w:tc>
          <w:tcPr>
            <w:tcW w:w="1701" w:type="dxa"/>
            <w:vAlign w:val="center"/>
          </w:tcPr>
          <w:p w:rsidR="003A3862" w:rsidRPr="008F45AF" w:rsidRDefault="003A3862" w:rsidP="003A386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,</w:t>
            </w:r>
            <w:r w:rsidRPr="00077BD1">
              <w:rPr>
                <w:lang w:val="en-US"/>
              </w:rPr>
              <w:t>0402867</w:t>
            </w:r>
          </w:p>
        </w:tc>
        <w:tc>
          <w:tcPr>
            <w:tcW w:w="851" w:type="dxa"/>
            <w:vAlign w:val="center"/>
          </w:tcPr>
          <w:p w:rsidR="003A3862" w:rsidRPr="008F45AF" w:rsidRDefault="003A3862" w:rsidP="003A3862">
            <w:pPr>
              <w:jc w:val="center"/>
              <w:rPr>
                <w:lang w:val="en-US"/>
              </w:rPr>
            </w:pPr>
            <w:r w:rsidRPr="00077BD1">
              <w:rPr>
                <w:lang w:val="en-US"/>
              </w:rPr>
              <w:t>1322</w:t>
            </w:r>
          </w:p>
        </w:tc>
        <w:tc>
          <w:tcPr>
            <w:tcW w:w="992" w:type="dxa"/>
            <w:vAlign w:val="center"/>
          </w:tcPr>
          <w:p w:rsidR="003A3862" w:rsidRPr="008F45AF" w:rsidRDefault="003A3862" w:rsidP="003A3862">
            <w:pPr>
              <w:jc w:val="center"/>
              <w:rPr>
                <w:lang w:val="en-US"/>
              </w:rPr>
            </w:pPr>
            <w:r w:rsidRPr="00077BD1">
              <w:rPr>
                <w:lang w:val="en-US"/>
              </w:rPr>
              <w:t>14</w:t>
            </w:r>
          </w:p>
        </w:tc>
        <w:tc>
          <w:tcPr>
            <w:tcW w:w="851" w:type="dxa"/>
            <w:vAlign w:val="center"/>
          </w:tcPr>
          <w:p w:rsidR="003A3862" w:rsidRPr="008F45AF" w:rsidRDefault="003A3862" w:rsidP="003A3862">
            <w:pPr>
              <w:jc w:val="center"/>
              <w:rPr>
                <w:lang w:val="en-US"/>
              </w:rPr>
            </w:pPr>
            <w:r w:rsidRPr="00077BD1">
              <w:rPr>
                <w:lang w:val="en-US"/>
              </w:rPr>
              <w:t>1308</w:t>
            </w:r>
          </w:p>
        </w:tc>
        <w:tc>
          <w:tcPr>
            <w:tcW w:w="850" w:type="dxa"/>
            <w:vAlign w:val="center"/>
          </w:tcPr>
          <w:p w:rsidR="003A3862" w:rsidRPr="008F45AF" w:rsidRDefault="003A3862" w:rsidP="003A3862">
            <w:pPr>
              <w:jc w:val="center"/>
              <w:rPr>
                <w:lang w:val="en-US"/>
              </w:rPr>
            </w:pPr>
            <w:r w:rsidRPr="00077BD1">
              <w:rPr>
                <w:lang w:val="en-US"/>
              </w:rPr>
              <w:t>653</w:t>
            </w:r>
          </w:p>
        </w:tc>
      </w:tr>
      <w:tr w:rsidR="003A3862" w:rsidTr="00893CB4">
        <w:trPr>
          <w:trHeight w:val="557"/>
        </w:trPr>
        <w:tc>
          <w:tcPr>
            <w:tcW w:w="923" w:type="dxa"/>
            <w:vAlign w:val="center"/>
          </w:tcPr>
          <w:p w:rsidR="003A3862" w:rsidRPr="007435EE" w:rsidRDefault="00E20621" w:rsidP="003A3862">
            <w:pPr>
              <w:jc w:val="center"/>
            </w:pPr>
            <m:oMathPara>
              <m:oMath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10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-2</m:t>
                    </m:r>
                  </m:sup>
                </m:sSup>
              </m:oMath>
            </m:oMathPara>
          </w:p>
        </w:tc>
        <w:tc>
          <w:tcPr>
            <w:tcW w:w="1127" w:type="dxa"/>
            <w:vAlign w:val="center"/>
          </w:tcPr>
          <w:p w:rsidR="003A3862" w:rsidRPr="008F45AF" w:rsidRDefault="003A3862" w:rsidP="003A3862">
            <w:pPr>
              <w:jc w:val="center"/>
            </w:pPr>
            <w:r w:rsidRPr="00077BD1">
              <w:t>25</w:t>
            </w:r>
            <w:r>
              <w:t>,</w:t>
            </w:r>
            <w:r w:rsidRPr="00077BD1">
              <w:t>3554</w:t>
            </w:r>
          </w:p>
        </w:tc>
        <w:tc>
          <w:tcPr>
            <w:tcW w:w="1126" w:type="dxa"/>
            <w:vAlign w:val="center"/>
          </w:tcPr>
          <w:p w:rsidR="003A3862" w:rsidRPr="008F45AF" w:rsidRDefault="003A3862" w:rsidP="003A3862">
            <w:pPr>
              <w:jc w:val="center"/>
            </w:pPr>
            <w:r w:rsidRPr="00077BD1">
              <w:t>25</w:t>
            </w:r>
            <w:r>
              <w:t>,</w:t>
            </w:r>
            <w:r w:rsidRPr="00077BD1">
              <w:t>139</w:t>
            </w:r>
          </w:p>
        </w:tc>
        <w:tc>
          <w:tcPr>
            <w:tcW w:w="1355" w:type="dxa"/>
            <w:vAlign w:val="center"/>
          </w:tcPr>
          <w:p w:rsidR="003A3862" w:rsidRPr="008F45AF" w:rsidRDefault="003A3862" w:rsidP="003A3862">
            <w:pPr>
              <w:jc w:val="center"/>
            </w:pPr>
            <w:r w:rsidRPr="00077BD1">
              <w:rPr>
                <w:lang w:val="en-US"/>
              </w:rPr>
              <w:t>-1332</w:t>
            </w:r>
            <w:r>
              <w:t>,</w:t>
            </w:r>
            <w:r w:rsidRPr="00077BD1">
              <w:rPr>
                <w:lang w:val="en-US"/>
              </w:rPr>
              <w:t>83</w:t>
            </w:r>
          </w:p>
        </w:tc>
        <w:tc>
          <w:tcPr>
            <w:tcW w:w="1701" w:type="dxa"/>
            <w:vAlign w:val="center"/>
          </w:tcPr>
          <w:p w:rsidR="003A3862" w:rsidRPr="008F45AF" w:rsidRDefault="003A3862" w:rsidP="003A3862">
            <w:pPr>
              <w:jc w:val="center"/>
            </w:pPr>
            <w:r>
              <w:t>0,</w:t>
            </w:r>
            <w:r w:rsidRPr="00077BD1">
              <w:t>00391342</w:t>
            </w:r>
          </w:p>
        </w:tc>
        <w:tc>
          <w:tcPr>
            <w:tcW w:w="851" w:type="dxa"/>
            <w:vAlign w:val="center"/>
          </w:tcPr>
          <w:p w:rsidR="003A3862" w:rsidRPr="008F45AF" w:rsidRDefault="003A3862" w:rsidP="003A3862">
            <w:pPr>
              <w:jc w:val="center"/>
            </w:pPr>
            <w:r w:rsidRPr="00077BD1">
              <w:t>1768</w:t>
            </w:r>
          </w:p>
        </w:tc>
        <w:tc>
          <w:tcPr>
            <w:tcW w:w="992" w:type="dxa"/>
            <w:vAlign w:val="center"/>
          </w:tcPr>
          <w:p w:rsidR="003A3862" w:rsidRPr="008F45AF" w:rsidRDefault="003A3862" w:rsidP="003A3862">
            <w:pPr>
              <w:jc w:val="center"/>
            </w:pPr>
            <w:r w:rsidRPr="00077BD1">
              <w:t>14</w:t>
            </w:r>
          </w:p>
        </w:tc>
        <w:tc>
          <w:tcPr>
            <w:tcW w:w="851" w:type="dxa"/>
            <w:vAlign w:val="center"/>
          </w:tcPr>
          <w:p w:rsidR="003A3862" w:rsidRPr="008F45AF" w:rsidRDefault="003A3862" w:rsidP="003A3862">
            <w:pPr>
              <w:jc w:val="center"/>
            </w:pPr>
            <w:r w:rsidRPr="00077BD1">
              <w:t>1754</w:t>
            </w:r>
          </w:p>
        </w:tc>
        <w:tc>
          <w:tcPr>
            <w:tcW w:w="850" w:type="dxa"/>
            <w:vAlign w:val="center"/>
          </w:tcPr>
          <w:p w:rsidR="003A3862" w:rsidRPr="008F45AF" w:rsidRDefault="003A3862" w:rsidP="003A3862">
            <w:pPr>
              <w:jc w:val="center"/>
            </w:pPr>
            <w:r w:rsidRPr="00077BD1">
              <w:t>876</w:t>
            </w:r>
          </w:p>
        </w:tc>
      </w:tr>
      <w:tr w:rsidR="003A3862" w:rsidTr="00893CB4">
        <w:trPr>
          <w:trHeight w:val="551"/>
        </w:trPr>
        <w:tc>
          <w:tcPr>
            <w:tcW w:w="923" w:type="dxa"/>
            <w:vAlign w:val="center"/>
          </w:tcPr>
          <w:p w:rsidR="003A3862" w:rsidRPr="007435EE" w:rsidRDefault="00E20621" w:rsidP="003A3862">
            <w:pPr>
              <w:jc w:val="center"/>
            </w:pPr>
            <m:oMathPara>
              <m:oMath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10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-3</m:t>
                    </m:r>
                  </m:sup>
                </m:sSup>
              </m:oMath>
            </m:oMathPara>
          </w:p>
        </w:tc>
        <w:tc>
          <w:tcPr>
            <w:tcW w:w="1127" w:type="dxa"/>
            <w:vAlign w:val="center"/>
          </w:tcPr>
          <w:p w:rsidR="003A3862" w:rsidRPr="008F45AF" w:rsidRDefault="003A3862" w:rsidP="003A3862">
            <w:pPr>
              <w:jc w:val="center"/>
            </w:pPr>
            <w:r w:rsidRPr="00077BD1">
              <w:t>25</w:t>
            </w:r>
            <w:r>
              <w:t>,</w:t>
            </w:r>
            <w:r w:rsidRPr="00077BD1">
              <w:t>3579</w:t>
            </w:r>
          </w:p>
        </w:tc>
        <w:tc>
          <w:tcPr>
            <w:tcW w:w="1126" w:type="dxa"/>
            <w:vAlign w:val="center"/>
          </w:tcPr>
          <w:p w:rsidR="003A3862" w:rsidRPr="008F45AF" w:rsidRDefault="003A3862" w:rsidP="003A3862">
            <w:pPr>
              <w:jc w:val="center"/>
            </w:pPr>
            <w:r w:rsidRPr="00077BD1">
              <w:t>25</w:t>
            </w:r>
            <w:r>
              <w:t>,</w:t>
            </w:r>
            <w:r w:rsidRPr="00077BD1">
              <w:t>1415</w:t>
            </w:r>
          </w:p>
        </w:tc>
        <w:tc>
          <w:tcPr>
            <w:tcW w:w="1355" w:type="dxa"/>
            <w:vAlign w:val="center"/>
          </w:tcPr>
          <w:p w:rsidR="003A3862" w:rsidRPr="008F45AF" w:rsidRDefault="003A3862" w:rsidP="003A3862">
            <w:pPr>
              <w:jc w:val="center"/>
            </w:pPr>
            <w:r w:rsidRPr="00077BD1">
              <w:rPr>
                <w:lang w:val="en-US"/>
              </w:rPr>
              <w:t>-1332</w:t>
            </w:r>
            <w:r>
              <w:t>,</w:t>
            </w:r>
            <w:r w:rsidRPr="00077BD1">
              <w:rPr>
                <w:lang w:val="en-US"/>
              </w:rPr>
              <w:t>83</w:t>
            </w:r>
          </w:p>
        </w:tc>
        <w:tc>
          <w:tcPr>
            <w:tcW w:w="1701" w:type="dxa"/>
            <w:vAlign w:val="center"/>
          </w:tcPr>
          <w:p w:rsidR="003A3862" w:rsidRPr="008F45AF" w:rsidRDefault="003A3862" w:rsidP="003A3862">
            <w:pPr>
              <w:jc w:val="center"/>
            </w:pPr>
            <w:r>
              <w:t>0,</w:t>
            </w:r>
            <w:r w:rsidRPr="00077BD1">
              <w:t>0004004</w:t>
            </w:r>
          </w:p>
        </w:tc>
        <w:tc>
          <w:tcPr>
            <w:tcW w:w="851" w:type="dxa"/>
            <w:vAlign w:val="center"/>
          </w:tcPr>
          <w:p w:rsidR="003A3862" w:rsidRPr="008F45AF" w:rsidRDefault="003A3862" w:rsidP="003A3862">
            <w:pPr>
              <w:jc w:val="center"/>
            </w:pPr>
            <w:r w:rsidRPr="00077BD1">
              <w:t>2204</w:t>
            </w:r>
          </w:p>
        </w:tc>
        <w:tc>
          <w:tcPr>
            <w:tcW w:w="992" w:type="dxa"/>
            <w:vAlign w:val="center"/>
          </w:tcPr>
          <w:p w:rsidR="003A3862" w:rsidRPr="008F45AF" w:rsidRDefault="003A3862" w:rsidP="003A3862">
            <w:pPr>
              <w:jc w:val="center"/>
            </w:pPr>
            <w:r w:rsidRPr="00077BD1">
              <w:t>14</w:t>
            </w:r>
          </w:p>
        </w:tc>
        <w:tc>
          <w:tcPr>
            <w:tcW w:w="851" w:type="dxa"/>
            <w:vAlign w:val="center"/>
          </w:tcPr>
          <w:p w:rsidR="003A3862" w:rsidRPr="008F45AF" w:rsidRDefault="003A3862" w:rsidP="003A3862">
            <w:pPr>
              <w:jc w:val="center"/>
            </w:pPr>
            <w:r w:rsidRPr="00077BD1">
              <w:t>2190</w:t>
            </w:r>
          </w:p>
        </w:tc>
        <w:tc>
          <w:tcPr>
            <w:tcW w:w="850" w:type="dxa"/>
            <w:vAlign w:val="center"/>
          </w:tcPr>
          <w:p w:rsidR="003A3862" w:rsidRPr="008F45AF" w:rsidRDefault="003A3862" w:rsidP="003A3862">
            <w:pPr>
              <w:jc w:val="center"/>
            </w:pPr>
            <w:r w:rsidRPr="00077BD1">
              <w:t>1094</w:t>
            </w:r>
          </w:p>
        </w:tc>
      </w:tr>
      <w:tr w:rsidR="003A3862" w:rsidTr="00893CB4">
        <w:trPr>
          <w:trHeight w:val="559"/>
        </w:trPr>
        <w:tc>
          <w:tcPr>
            <w:tcW w:w="923" w:type="dxa"/>
            <w:vAlign w:val="center"/>
          </w:tcPr>
          <w:p w:rsidR="003A3862" w:rsidRPr="007435EE" w:rsidRDefault="00E20621" w:rsidP="003A3862">
            <w:pPr>
              <w:jc w:val="center"/>
            </w:pPr>
            <m:oMathPara>
              <m:oMath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10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-4</m:t>
                    </m:r>
                  </m:sup>
                </m:sSup>
              </m:oMath>
            </m:oMathPara>
          </w:p>
        </w:tc>
        <w:tc>
          <w:tcPr>
            <w:tcW w:w="1127" w:type="dxa"/>
          </w:tcPr>
          <w:p w:rsidR="003A3862" w:rsidRPr="008F45AF" w:rsidRDefault="003A3862" w:rsidP="003A3862">
            <w:pPr>
              <w:jc w:val="center"/>
            </w:pPr>
            <w:r w:rsidRPr="00077BD1">
              <w:t>25</w:t>
            </w:r>
            <w:r>
              <w:t>,</w:t>
            </w:r>
            <w:r w:rsidRPr="00077BD1">
              <w:t>3582</w:t>
            </w:r>
          </w:p>
        </w:tc>
        <w:tc>
          <w:tcPr>
            <w:tcW w:w="1126" w:type="dxa"/>
          </w:tcPr>
          <w:p w:rsidR="003A3862" w:rsidRPr="008F45AF" w:rsidRDefault="003A3862" w:rsidP="003A3862">
            <w:pPr>
              <w:jc w:val="center"/>
            </w:pPr>
            <w:r w:rsidRPr="00077BD1">
              <w:t>25</w:t>
            </w:r>
            <w:r>
              <w:t>,</w:t>
            </w:r>
            <w:r w:rsidRPr="00077BD1">
              <w:t>1418</w:t>
            </w:r>
          </w:p>
        </w:tc>
        <w:tc>
          <w:tcPr>
            <w:tcW w:w="1355" w:type="dxa"/>
          </w:tcPr>
          <w:p w:rsidR="003A3862" w:rsidRPr="008F45AF" w:rsidRDefault="003A3862" w:rsidP="003A3862">
            <w:pPr>
              <w:jc w:val="center"/>
            </w:pPr>
            <w:r>
              <w:t>-1332,</w:t>
            </w:r>
            <w:r w:rsidRPr="00077BD1">
              <w:t>83</w:t>
            </w:r>
          </w:p>
        </w:tc>
        <w:tc>
          <w:tcPr>
            <w:tcW w:w="1701" w:type="dxa"/>
          </w:tcPr>
          <w:p w:rsidR="003A3862" w:rsidRPr="008F45AF" w:rsidRDefault="003A3862" w:rsidP="003A3862">
            <w:pPr>
              <w:jc w:val="center"/>
            </w:pPr>
            <w:r>
              <w:t>4,</w:t>
            </w:r>
            <w:r w:rsidRPr="00077BD1">
              <w:t>6009e-05</w:t>
            </w:r>
          </w:p>
        </w:tc>
        <w:tc>
          <w:tcPr>
            <w:tcW w:w="851" w:type="dxa"/>
          </w:tcPr>
          <w:p w:rsidR="003A3862" w:rsidRPr="008F45AF" w:rsidRDefault="003A3862" w:rsidP="003A3862">
            <w:pPr>
              <w:jc w:val="center"/>
            </w:pPr>
            <w:r w:rsidRPr="00077BD1">
              <w:t>2492</w:t>
            </w:r>
          </w:p>
        </w:tc>
        <w:tc>
          <w:tcPr>
            <w:tcW w:w="992" w:type="dxa"/>
          </w:tcPr>
          <w:p w:rsidR="003A3862" w:rsidRPr="008F45AF" w:rsidRDefault="003A3862" w:rsidP="003A3862">
            <w:pPr>
              <w:jc w:val="center"/>
            </w:pPr>
            <w:r w:rsidRPr="00077BD1">
              <w:t>14</w:t>
            </w:r>
          </w:p>
        </w:tc>
        <w:tc>
          <w:tcPr>
            <w:tcW w:w="851" w:type="dxa"/>
          </w:tcPr>
          <w:p w:rsidR="003A3862" w:rsidRPr="008F45AF" w:rsidRDefault="003A3862" w:rsidP="003A3862">
            <w:pPr>
              <w:jc w:val="center"/>
            </w:pPr>
            <w:r w:rsidRPr="00077BD1">
              <w:t>2478</w:t>
            </w:r>
          </w:p>
        </w:tc>
        <w:tc>
          <w:tcPr>
            <w:tcW w:w="850" w:type="dxa"/>
          </w:tcPr>
          <w:p w:rsidR="003A3862" w:rsidRPr="008F45AF" w:rsidRDefault="003A3862" w:rsidP="003A3862">
            <w:pPr>
              <w:jc w:val="center"/>
            </w:pPr>
            <w:r w:rsidRPr="00077BD1">
              <w:t>1238</w:t>
            </w:r>
          </w:p>
        </w:tc>
      </w:tr>
      <w:tr w:rsidR="003A3862" w:rsidTr="00893CB4">
        <w:trPr>
          <w:trHeight w:val="567"/>
        </w:trPr>
        <w:tc>
          <w:tcPr>
            <w:tcW w:w="923" w:type="dxa"/>
            <w:vAlign w:val="center"/>
          </w:tcPr>
          <w:p w:rsidR="003A3862" w:rsidRPr="007435EE" w:rsidRDefault="00E20621" w:rsidP="003A3862">
            <w:pPr>
              <w:jc w:val="center"/>
            </w:pPr>
            <m:oMathPara>
              <m:oMath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10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-5</m:t>
                    </m:r>
                  </m:sup>
                </m:sSup>
              </m:oMath>
            </m:oMathPara>
          </w:p>
        </w:tc>
        <w:tc>
          <w:tcPr>
            <w:tcW w:w="1127" w:type="dxa"/>
          </w:tcPr>
          <w:p w:rsidR="003A3862" w:rsidRPr="008F45AF" w:rsidRDefault="003A3862" w:rsidP="003A3862">
            <w:pPr>
              <w:jc w:val="center"/>
            </w:pPr>
            <w:r w:rsidRPr="00077BD1">
              <w:t>25</w:t>
            </w:r>
            <w:r>
              <w:t>,</w:t>
            </w:r>
            <w:r w:rsidRPr="00077BD1">
              <w:t>3582</w:t>
            </w:r>
          </w:p>
        </w:tc>
        <w:tc>
          <w:tcPr>
            <w:tcW w:w="1126" w:type="dxa"/>
          </w:tcPr>
          <w:p w:rsidR="003A3862" w:rsidRPr="008F45AF" w:rsidRDefault="003A3862" w:rsidP="003A3862">
            <w:pPr>
              <w:jc w:val="center"/>
            </w:pPr>
            <w:r w:rsidRPr="00077BD1">
              <w:t>25</w:t>
            </w:r>
            <w:r>
              <w:t>,</w:t>
            </w:r>
            <w:r w:rsidRPr="00077BD1">
              <w:t>1418</w:t>
            </w:r>
          </w:p>
        </w:tc>
        <w:tc>
          <w:tcPr>
            <w:tcW w:w="1355" w:type="dxa"/>
          </w:tcPr>
          <w:p w:rsidR="003A3862" w:rsidRPr="008F45AF" w:rsidRDefault="003A3862" w:rsidP="003A3862">
            <w:pPr>
              <w:jc w:val="center"/>
            </w:pPr>
            <w:r>
              <w:t>-1332,</w:t>
            </w:r>
            <w:r w:rsidRPr="00077BD1">
              <w:t>83</w:t>
            </w:r>
          </w:p>
        </w:tc>
        <w:tc>
          <w:tcPr>
            <w:tcW w:w="1701" w:type="dxa"/>
          </w:tcPr>
          <w:p w:rsidR="003A3862" w:rsidRPr="008F45AF" w:rsidRDefault="003A3862" w:rsidP="003A3862">
            <w:pPr>
              <w:jc w:val="center"/>
            </w:pPr>
            <w:r>
              <w:t>4,</w:t>
            </w:r>
            <w:r w:rsidRPr="00077BD1">
              <w:t>59392e-06</w:t>
            </w:r>
          </w:p>
        </w:tc>
        <w:tc>
          <w:tcPr>
            <w:tcW w:w="851" w:type="dxa"/>
          </w:tcPr>
          <w:p w:rsidR="003A3862" w:rsidRPr="008F45AF" w:rsidRDefault="003A3862" w:rsidP="003A3862">
            <w:pPr>
              <w:jc w:val="center"/>
            </w:pPr>
            <w:r w:rsidRPr="00077BD1">
              <w:t>2662</w:t>
            </w:r>
          </w:p>
        </w:tc>
        <w:tc>
          <w:tcPr>
            <w:tcW w:w="992" w:type="dxa"/>
          </w:tcPr>
          <w:p w:rsidR="003A3862" w:rsidRPr="008F45AF" w:rsidRDefault="003A3862" w:rsidP="003A3862">
            <w:pPr>
              <w:jc w:val="center"/>
            </w:pPr>
            <w:r w:rsidRPr="00077BD1">
              <w:t>14</w:t>
            </w:r>
          </w:p>
        </w:tc>
        <w:tc>
          <w:tcPr>
            <w:tcW w:w="851" w:type="dxa"/>
          </w:tcPr>
          <w:p w:rsidR="003A3862" w:rsidRPr="008F45AF" w:rsidRDefault="003A3862" w:rsidP="003A3862">
            <w:pPr>
              <w:jc w:val="center"/>
            </w:pPr>
            <w:r w:rsidRPr="00077BD1">
              <w:t>2648</w:t>
            </w:r>
          </w:p>
        </w:tc>
        <w:tc>
          <w:tcPr>
            <w:tcW w:w="850" w:type="dxa"/>
          </w:tcPr>
          <w:p w:rsidR="003A3862" w:rsidRPr="008F45AF" w:rsidRDefault="003A3862" w:rsidP="003A3862">
            <w:pPr>
              <w:jc w:val="center"/>
            </w:pPr>
            <w:r w:rsidRPr="00077BD1">
              <w:t>1323</w:t>
            </w:r>
          </w:p>
        </w:tc>
      </w:tr>
    </w:tbl>
    <w:p w:rsidR="0081151C" w:rsidRDefault="0081151C" w:rsidP="0081151C">
      <w:pPr>
        <w:spacing w:line="360" w:lineRule="auto"/>
        <w:rPr>
          <w:sz w:val="32"/>
        </w:rPr>
      </w:pPr>
    </w:p>
    <w:p w:rsidR="0081151C" w:rsidRDefault="0081151C">
      <w:pPr>
        <w:spacing w:after="160" w:line="259" w:lineRule="auto"/>
        <w:rPr>
          <w:sz w:val="32"/>
        </w:rPr>
      </w:pPr>
      <w:r>
        <w:rPr>
          <w:sz w:val="32"/>
        </w:rPr>
        <w:br w:type="page"/>
      </w:r>
    </w:p>
    <w:p w:rsidR="00993026" w:rsidRPr="00AA43AC" w:rsidRDefault="00993026" w:rsidP="0081151C">
      <w:pPr>
        <w:spacing w:line="360" w:lineRule="auto"/>
        <w:ind w:firstLine="709"/>
        <w:rPr>
          <w:b/>
          <w:sz w:val="32"/>
        </w:rPr>
      </w:pPr>
      <w:r w:rsidRPr="00AA43AC">
        <w:rPr>
          <w:b/>
        </w:rPr>
        <w:lastRenderedPageBreak/>
        <w:t xml:space="preserve">Траектория движения точек при </w:t>
      </w:r>
      <m:oMath>
        <m:sSup>
          <m:sSupPr>
            <m:ctrlPr>
              <w:rPr>
                <w:rFonts w:ascii="Cambria Math" w:hAnsi="Cambria Math"/>
                <w:b/>
                <w:bCs/>
                <w:iCs/>
              </w:rPr>
            </m:ctrlPr>
          </m:sSupPr>
          <m:e>
            <m:r>
              <m:rPr>
                <m:sty m:val="b"/>
              </m:rPr>
              <w:rPr>
                <w:rFonts w:ascii="Cambria Math" w:hAnsi="Cambria Math"/>
                <w:lang w:val="en-US"/>
              </w:rPr>
              <m:t>x</m:t>
            </m:r>
          </m:e>
          <m:sup>
            <m:r>
              <m:rPr>
                <m:sty m:val="b"/>
              </m:rPr>
              <w:rPr>
                <w:rFonts w:ascii="Cambria Math" w:hAnsi="Cambria Math"/>
              </w:rPr>
              <m:t>(0)</m:t>
            </m:r>
          </m:sup>
        </m:sSup>
        <m:r>
          <m:rPr>
            <m:sty m:val="b"/>
          </m:rPr>
          <w:rPr>
            <w:rFonts w:ascii="Cambria Math" w:hAnsi="Cambria Math"/>
          </w:rPr>
          <m:t>=</m:t>
        </m:r>
        <m:d>
          <m:dPr>
            <m:ctrlPr>
              <w:rPr>
                <w:rFonts w:ascii="Cambria Math" w:hAnsi="Cambria Math"/>
                <w:b/>
                <w:bCs/>
                <w:iCs/>
              </w:rPr>
            </m:ctrlPr>
          </m:dPr>
          <m:e>
            <m:sSup>
              <m:sSupPr>
                <m:ctrlPr>
                  <w:rPr>
                    <w:rFonts w:ascii="Cambria Math" w:hAnsi="Cambria Math"/>
                    <w:b/>
                    <w:bCs/>
                    <w:iCs/>
                  </w:rPr>
                </m:ctrlPr>
              </m:sSupPr>
              <m:e>
                <m:sSub>
                  <m:sSubPr>
                    <m:ctrlPr>
                      <w:rPr>
                        <w:rFonts w:ascii="Cambria Math" w:hAnsi="Cambria Math"/>
                        <w:b/>
                        <w:bCs/>
                        <w:iCs/>
                      </w:rPr>
                    </m:ctrlPr>
                  </m:sSubPr>
                  <m:e>
                    <m:r>
                      <m:rPr>
                        <m:sty m:val="b"/>
                      </m:rP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m:rPr>
                        <m:sty m:val="b"/>
                      </m:rPr>
                      <w:rPr>
                        <w:rFonts w:ascii="Cambria Math" w:hAnsi="Cambria Math"/>
                      </w:rPr>
                      <m:t>1</m:t>
                    </m:r>
                  </m:sub>
                </m:sSub>
              </m:e>
              <m:sup>
                <m:d>
                  <m:dPr>
                    <m:ctrlPr>
                      <w:rPr>
                        <w:rFonts w:ascii="Cambria Math" w:hAnsi="Cambria Math"/>
                        <w:b/>
                        <w:bCs/>
                        <w:iCs/>
                      </w:rPr>
                    </m:ctrlPr>
                  </m:dPr>
                  <m:e>
                    <m:r>
                      <m:rPr>
                        <m:sty m:val="b"/>
                      </m:rPr>
                      <w:rPr>
                        <w:rFonts w:ascii="Cambria Math" w:hAnsi="Cambria Math"/>
                      </w:rPr>
                      <m:t>0</m:t>
                    </m:r>
                  </m:e>
                </m:d>
              </m:sup>
            </m:sSup>
            <m:r>
              <m:rPr>
                <m:sty m:val="b"/>
              </m:rPr>
              <w:rPr>
                <w:rFonts w:ascii="Cambria Math" w:hAnsi="Cambria Math"/>
              </w:rPr>
              <m:t>;</m:t>
            </m:r>
            <m:sSup>
              <m:sSupPr>
                <m:ctrlPr>
                  <w:rPr>
                    <w:rFonts w:ascii="Cambria Math" w:hAnsi="Cambria Math"/>
                    <w:b/>
                    <w:bCs/>
                    <w:iCs/>
                  </w:rPr>
                </m:ctrlPr>
              </m:sSupPr>
              <m:e>
                <m:sSub>
                  <m:sSubPr>
                    <m:ctrlPr>
                      <w:rPr>
                        <w:rFonts w:ascii="Cambria Math" w:hAnsi="Cambria Math"/>
                        <w:b/>
                        <w:bCs/>
                        <w:iCs/>
                      </w:rPr>
                    </m:ctrlPr>
                  </m:sSubPr>
                  <m:e>
                    <m:r>
                      <m:rPr>
                        <m:sty m:val="b"/>
                      </m:rP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m:rPr>
                        <m:sty m:val="b"/>
                      </m:rPr>
                      <w:rPr>
                        <w:rFonts w:ascii="Cambria Math" w:hAnsi="Cambria Math"/>
                      </w:rPr>
                      <m:t>2</m:t>
                    </m:r>
                  </m:sub>
                </m:sSub>
              </m:e>
              <m:sup>
                <m:d>
                  <m:dPr>
                    <m:ctrlPr>
                      <w:rPr>
                        <w:rFonts w:ascii="Cambria Math" w:hAnsi="Cambria Math"/>
                        <w:b/>
                        <w:bCs/>
                        <w:iCs/>
                      </w:rPr>
                    </m:ctrlPr>
                  </m:dPr>
                  <m:e>
                    <m:r>
                      <m:rPr>
                        <m:sty m:val="b"/>
                      </m:rPr>
                      <w:rPr>
                        <w:rFonts w:ascii="Cambria Math" w:hAnsi="Cambria Math"/>
                      </w:rPr>
                      <m:t>0</m:t>
                    </m:r>
                  </m:e>
                </m:d>
              </m:sup>
            </m:sSup>
          </m:e>
        </m:d>
        <m:r>
          <m:rPr>
            <m:sty m:val="b"/>
          </m:rPr>
          <w:rPr>
            <w:rFonts w:ascii="Cambria Math" w:hAnsi="Cambria Math"/>
          </w:rPr>
          <m:t>=(1;1)</m:t>
        </m:r>
      </m:oMath>
      <w:r w:rsidRPr="00AA43AC">
        <w:rPr>
          <w:b/>
          <w:bCs/>
        </w:rPr>
        <w:t>:</w:t>
      </w:r>
    </w:p>
    <w:p w:rsidR="00993026" w:rsidRDefault="00993026" w:rsidP="004B15BF">
      <w:pPr>
        <w:spacing w:line="360" w:lineRule="auto"/>
        <w:jc w:val="center"/>
        <w:rPr>
          <w:rStyle w:val="ac"/>
          <w:b/>
          <w:sz w:val="32"/>
        </w:rPr>
      </w:pPr>
      <w:r>
        <w:rPr>
          <w:noProof/>
        </w:rPr>
        <w:drawing>
          <wp:inline distT="0" distB="0" distL="0" distR="0" wp14:anchorId="20AB64C9" wp14:editId="6A4648A9">
            <wp:extent cx="3924300" cy="3901260"/>
            <wp:effectExtent l="0" t="0" r="0" b="444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3939651" cy="39165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93026" w:rsidRPr="00733124" w:rsidRDefault="00993026" w:rsidP="00993026">
      <w:pPr>
        <w:pStyle w:val="a5"/>
        <w:jc w:val="center"/>
        <w:rPr>
          <w:bCs/>
          <w:i w:val="0"/>
          <w:iCs w:val="0"/>
          <w:color w:val="000000" w:themeColor="text1"/>
          <w:sz w:val="28"/>
          <w:szCs w:val="28"/>
        </w:rPr>
      </w:pPr>
      <w:r w:rsidRPr="00733124">
        <w:rPr>
          <w:i w:val="0"/>
          <w:iCs w:val="0"/>
          <w:color w:val="000000" w:themeColor="text1"/>
          <w:sz w:val="28"/>
          <w:szCs w:val="28"/>
        </w:rPr>
        <w:t xml:space="preserve">Рисунок </w:t>
      </w:r>
      <w:r>
        <w:rPr>
          <w:i w:val="0"/>
          <w:iCs w:val="0"/>
          <w:color w:val="000000" w:themeColor="text1"/>
          <w:sz w:val="28"/>
          <w:szCs w:val="28"/>
        </w:rPr>
        <w:t>2</w:t>
      </w:r>
      <w:r w:rsidRPr="00733124">
        <w:rPr>
          <w:i w:val="0"/>
          <w:iCs w:val="0"/>
          <w:color w:val="000000" w:themeColor="text1"/>
          <w:sz w:val="28"/>
          <w:szCs w:val="28"/>
        </w:rPr>
        <w:t xml:space="preserve"> − Градиентный с дробленным шагом</w:t>
      </w:r>
    </w:p>
    <w:p w:rsidR="00993026" w:rsidRPr="00913C91" w:rsidRDefault="00993026" w:rsidP="00AA43AC">
      <w:pPr>
        <w:pStyle w:val="af0"/>
        <w:ind w:firstLine="0"/>
        <w:jc w:val="center"/>
        <w:rPr>
          <w:szCs w:val="48"/>
        </w:rPr>
      </w:pPr>
      <w:r>
        <w:rPr>
          <w:noProof/>
        </w:rPr>
        <w:drawing>
          <wp:inline distT="0" distB="0" distL="0" distR="0" wp14:anchorId="255E6CD7" wp14:editId="328227BB">
            <wp:extent cx="4181475" cy="4165045"/>
            <wp:effectExtent l="0" t="0" r="0" b="698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187861" cy="41714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93026" w:rsidRPr="00913C91" w:rsidRDefault="00993026" w:rsidP="00993026">
      <w:pPr>
        <w:pStyle w:val="a5"/>
        <w:jc w:val="center"/>
        <w:rPr>
          <w:bCs/>
          <w:i w:val="0"/>
          <w:iCs w:val="0"/>
          <w:color w:val="000000" w:themeColor="text1"/>
          <w:sz w:val="28"/>
          <w:szCs w:val="28"/>
        </w:rPr>
      </w:pPr>
      <w:r w:rsidRPr="00913C91">
        <w:rPr>
          <w:i w:val="0"/>
          <w:iCs w:val="0"/>
          <w:color w:val="000000" w:themeColor="text1"/>
          <w:sz w:val="28"/>
          <w:szCs w:val="28"/>
        </w:rPr>
        <w:t>Рисунок 3 − Градиентный с постоянным шагом</w:t>
      </w:r>
    </w:p>
    <w:p w:rsidR="00993026" w:rsidRPr="00A135C7" w:rsidRDefault="00993026" w:rsidP="00AA43AC">
      <w:pPr>
        <w:pStyle w:val="ab"/>
        <w:ind w:firstLine="0"/>
        <w:jc w:val="center"/>
        <w:rPr>
          <w:color w:val="404040" w:themeColor="text1" w:themeTint="BF"/>
          <w:sz w:val="44"/>
          <w:szCs w:val="44"/>
        </w:rPr>
      </w:pPr>
      <w:r>
        <w:rPr>
          <w:noProof/>
        </w:rPr>
        <w:lastRenderedPageBreak/>
        <w:drawing>
          <wp:inline distT="0" distB="0" distL="0" distR="0" wp14:anchorId="463B108B" wp14:editId="62F675A4">
            <wp:extent cx="4191000" cy="4182814"/>
            <wp:effectExtent l="0" t="0" r="0" b="825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199671" cy="41914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93026" w:rsidRPr="002F2B54" w:rsidRDefault="00993026" w:rsidP="00993026">
      <w:pPr>
        <w:pStyle w:val="a5"/>
        <w:jc w:val="center"/>
        <w:rPr>
          <w:i w:val="0"/>
          <w:iCs w:val="0"/>
          <w:color w:val="000000" w:themeColor="text1"/>
          <w:sz w:val="28"/>
          <w:szCs w:val="28"/>
        </w:rPr>
      </w:pPr>
      <w:r w:rsidRPr="002F2B54">
        <w:rPr>
          <w:i w:val="0"/>
          <w:iCs w:val="0"/>
          <w:color w:val="000000" w:themeColor="text1"/>
          <w:sz w:val="28"/>
          <w:szCs w:val="28"/>
        </w:rPr>
        <w:t>Рисунок 4 − Наискорейший спуск</w:t>
      </w:r>
    </w:p>
    <w:p w:rsidR="00993026" w:rsidRPr="00AA43AC" w:rsidRDefault="00993026" w:rsidP="00F01125">
      <w:pPr>
        <w:pStyle w:val="af0"/>
        <w:rPr>
          <w:rFonts w:ascii="Times New Roman" w:hAnsi="Times New Roman"/>
          <w:bCs/>
          <w:i w:val="0"/>
        </w:rPr>
      </w:pPr>
      <w:bookmarkStart w:id="6" w:name="_Toc70948151"/>
      <w:r w:rsidRPr="00AA43AC">
        <w:rPr>
          <w:rFonts w:ascii="Times New Roman" w:hAnsi="Times New Roman"/>
          <w:i w:val="0"/>
        </w:rPr>
        <w:t xml:space="preserve">Траектория движения точек при </w:t>
      </w:r>
      <m:oMath>
        <m:sSup>
          <m:sSupPr>
            <m:ctrlPr>
              <w:rPr>
                <w:bCs/>
                <w:i w:val="0"/>
              </w:rPr>
            </m:ctrlPr>
          </m:sSupPr>
          <m:e>
            <m:r>
              <m:rPr>
                <m:sty m:val="bi"/>
              </m:rPr>
              <w:rPr>
                <w:lang w:val="en-US"/>
              </w:rPr>
              <m:t>x</m:t>
            </m:r>
          </m:e>
          <m:sup>
            <m:r>
              <m:rPr>
                <m:sty m:val="bi"/>
              </m:rPr>
              <m:t>(0)</m:t>
            </m:r>
          </m:sup>
        </m:sSup>
        <m:r>
          <m:rPr>
            <m:sty m:val="bi"/>
          </m:rPr>
          <m:t>=</m:t>
        </m:r>
        <m:d>
          <m:dPr>
            <m:ctrlPr>
              <w:rPr>
                <w:bCs/>
                <w:i w:val="0"/>
              </w:rPr>
            </m:ctrlPr>
          </m:dPr>
          <m:e>
            <m:sSup>
              <m:sSupPr>
                <m:ctrlPr>
                  <w:rPr>
                    <w:bCs/>
                    <w:i w:val="0"/>
                  </w:rPr>
                </m:ctrlPr>
              </m:sSupPr>
              <m:e>
                <m:sSub>
                  <m:sSubPr>
                    <m:ctrlPr>
                      <w:rPr>
                        <w:bCs/>
                        <w:i w:val="0"/>
                      </w:rPr>
                    </m:ctrlPr>
                  </m:sSubPr>
                  <m:e>
                    <m:r>
                      <m:rPr>
                        <m:sty m:val="bi"/>
                      </m:rPr>
                      <m:t>x</m:t>
                    </m:r>
                  </m:e>
                  <m:sub>
                    <m:r>
                      <m:rPr>
                        <m:sty m:val="bi"/>
                      </m:rPr>
                      <m:t>1</m:t>
                    </m:r>
                  </m:sub>
                </m:sSub>
              </m:e>
              <m:sup>
                <m:d>
                  <m:dPr>
                    <m:ctrlPr>
                      <w:rPr>
                        <w:bCs/>
                        <w:i w:val="0"/>
                      </w:rPr>
                    </m:ctrlPr>
                  </m:dPr>
                  <m:e>
                    <m:r>
                      <m:rPr>
                        <m:sty m:val="bi"/>
                      </m:rPr>
                      <m:t>0</m:t>
                    </m:r>
                  </m:e>
                </m:d>
              </m:sup>
            </m:sSup>
            <m:r>
              <m:rPr>
                <m:sty m:val="bi"/>
              </m:rPr>
              <m:t>;</m:t>
            </m:r>
            <m:sSup>
              <m:sSupPr>
                <m:ctrlPr>
                  <w:rPr>
                    <w:bCs/>
                    <w:i w:val="0"/>
                  </w:rPr>
                </m:ctrlPr>
              </m:sSupPr>
              <m:e>
                <m:sSub>
                  <m:sSubPr>
                    <m:ctrlPr>
                      <w:rPr>
                        <w:bCs/>
                        <w:i w:val="0"/>
                      </w:rPr>
                    </m:ctrlPr>
                  </m:sSubPr>
                  <m:e>
                    <m:r>
                      <m:rPr>
                        <m:sty m:val="bi"/>
                      </m:rPr>
                      <m:t>x</m:t>
                    </m:r>
                  </m:e>
                  <m:sub>
                    <m:r>
                      <m:rPr>
                        <m:sty m:val="bi"/>
                      </m:rPr>
                      <m:t>2</m:t>
                    </m:r>
                  </m:sub>
                </m:sSub>
              </m:e>
              <m:sup>
                <m:d>
                  <m:dPr>
                    <m:ctrlPr>
                      <w:rPr>
                        <w:bCs/>
                        <w:i w:val="0"/>
                      </w:rPr>
                    </m:ctrlPr>
                  </m:dPr>
                  <m:e>
                    <m:r>
                      <m:rPr>
                        <m:sty m:val="bi"/>
                      </m:rPr>
                      <m:t>0</m:t>
                    </m:r>
                  </m:e>
                </m:d>
              </m:sup>
            </m:sSup>
          </m:e>
        </m:d>
        <m:r>
          <m:rPr>
            <m:sty m:val="bi"/>
          </m:rPr>
          <m:t>=(-1;-1)</m:t>
        </m:r>
      </m:oMath>
      <w:r w:rsidRPr="00AA43AC">
        <w:rPr>
          <w:rFonts w:ascii="Times New Roman" w:hAnsi="Times New Roman"/>
          <w:bCs/>
          <w:i w:val="0"/>
        </w:rPr>
        <w:t>:</w:t>
      </w:r>
      <w:bookmarkEnd w:id="6"/>
    </w:p>
    <w:p w:rsidR="00993026" w:rsidRPr="00AA43AC" w:rsidRDefault="00AA43AC" w:rsidP="00AA43AC">
      <w:pPr>
        <w:jc w:val="center"/>
        <w:rPr>
          <w:highlight w:val="yellow"/>
        </w:rPr>
      </w:pPr>
      <w:r>
        <w:rPr>
          <w:noProof/>
        </w:rPr>
        <w:drawing>
          <wp:inline distT="0" distB="0" distL="0" distR="0" wp14:anchorId="5567F08E" wp14:editId="5E79BC87">
            <wp:extent cx="4048125" cy="4056079"/>
            <wp:effectExtent l="0" t="0" r="0" b="190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070503" cy="40785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93026" w:rsidRDefault="00993026" w:rsidP="00AA43AC">
      <w:pPr>
        <w:pStyle w:val="a5"/>
        <w:jc w:val="center"/>
        <w:rPr>
          <w:i w:val="0"/>
          <w:iCs w:val="0"/>
          <w:color w:val="000000" w:themeColor="text1"/>
          <w:sz w:val="28"/>
          <w:szCs w:val="28"/>
        </w:rPr>
      </w:pPr>
      <w:r w:rsidRPr="00AA43AC">
        <w:rPr>
          <w:i w:val="0"/>
          <w:iCs w:val="0"/>
          <w:color w:val="000000" w:themeColor="text1"/>
          <w:sz w:val="28"/>
          <w:szCs w:val="28"/>
        </w:rPr>
        <w:t xml:space="preserve">Рисунок </w:t>
      </w:r>
      <w:r w:rsidR="00AA43AC" w:rsidRPr="00AA43AC">
        <w:rPr>
          <w:i w:val="0"/>
          <w:iCs w:val="0"/>
          <w:color w:val="000000" w:themeColor="text1"/>
          <w:sz w:val="28"/>
          <w:szCs w:val="28"/>
        </w:rPr>
        <w:t>5</w:t>
      </w:r>
      <w:r w:rsidRPr="00AA43AC">
        <w:rPr>
          <w:i w:val="0"/>
          <w:iCs w:val="0"/>
          <w:color w:val="000000" w:themeColor="text1"/>
          <w:sz w:val="28"/>
          <w:szCs w:val="28"/>
        </w:rPr>
        <w:t xml:space="preserve"> − Градиентный с </w:t>
      </w:r>
      <w:r w:rsidR="00AA43AC" w:rsidRPr="00AA43AC">
        <w:rPr>
          <w:i w:val="0"/>
          <w:iCs w:val="0"/>
          <w:color w:val="000000" w:themeColor="text1"/>
          <w:sz w:val="28"/>
          <w:szCs w:val="28"/>
        </w:rPr>
        <w:t>дробленным</w:t>
      </w:r>
      <w:r w:rsidRPr="00AA43AC">
        <w:rPr>
          <w:i w:val="0"/>
          <w:iCs w:val="0"/>
          <w:color w:val="000000" w:themeColor="text1"/>
          <w:sz w:val="28"/>
          <w:szCs w:val="28"/>
        </w:rPr>
        <w:t xml:space="preserve"> шагом</w:t>
      </w:r>
    </w:p>
    <w:p w:rsidR="00AA43AC" w:rsidRPr="00AA43AC" w:rsidRDefault="00AA43AC" w:rsidP="00AA43AC">
      <w:pPr>
        <w:jc w:val="center"/>
      </w:pPr>
      <w:r>
        <w:rPr>
          <w:noProof/>
        </w:rPr>
        <w:lastRenderedPageBreak/>
        <w:drawing>
          <wp:inline distT="0" distB="0" distL="0" distR="0" wp14:anchorId="3F3698DD" wp14:editId="241D6D88">
            <wp:extent cx="4067175" cy="4051224"/>
            <wp:effectExtent l="0" t="0" r="0" b="698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086510" cy="40704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93026" w:rsidRDefault="00993026" w:rsidP="00AA43AC">
      <w:pPr>
        <w:pStyle w:val="a5"/>
        <w:jc w:val="center"/>
        <w:rPr>
          <w:i w:val="0"/>
          <w:iCs w:val="0"/>
          <w:color w:val="000000" w:themeColor="text1"/>
          <w:sz w:val="28"/>
          <w:szCs w:val="28"/>
        </w:rPr>
      </w:pPr>
      <w:r w:rsidRPr="00AA43AC">
        <w:rPr>
          <w:i w:val="0"/>
          <w:iCs w:val="0"/>
          <w:color w:val="000000" w:themeColor="text1"/>
          <w:sz w:val="28"/>
          <w:szCs w:val="28"/>
        </w:rPr>
        <w:t xml:space="preserve">Рисунок </w:t>
      </w:r>
      <w:r w:rsidR="00AA43AC" w:rsidRPr="00AA43AC">
        <w:rPr>
          <w:i w:val="0"/>
          <w:iCs w:val="0"/>
          <w:color w:val="000000" w:themeColor="text1"/>
          <w:sz w:val="28"/>
          <w:szCs w:val="28"/>
        </w:rPr>
        <w:t>6</w:t>
      </w:r>
      <w:r w:rsidRPr="00AA43AC">
        <w:rPr>
          <w:i w:val="0"/>
          <w:iCs w:val="0"/>
          <w:color w:val="000000" w:themeColor="text1"/>
          <w:sz w:val="28"/>
          <w:szCs w:val="28"/>
        </w:rPr>
        <w:t xml:space="preserve"> − Градиентный с </w:t>
      </w:r>
      <w:r w:rsidR="00AA43AC">
        <w:rPr>
          <w:i w:val="0"/>
          <w:iCs w:val="0"/>
          <w:color w:val="000000" w:themeColor="text1"/>
          <w:sz w:val="28"/>
          <w:szCs w:val="28"/>
        </w:rPr>
        <w:t>постоянным</w:t>
      </w:r>
      <w:r w:rsidRPr="00AA43AC">
        <w:rPr>
          <w:i w:val="0"/>
          <w:iCs w:val="0"/>
          <w:color w:val="000000" w:themeColor="text1"/>
          <w:sz w:val="28"/>
          <w:szCs w:val="28"/>
        </w:rPr>
        <w:t xml:space="preserve"> шагом</w:t>
      </w:r>
    </w:p>
    <w:p w:rsidR="00AA43AC" w:rsidRPr="00AA43AC" w:rsidRDefault="00AA43AC" w:rsidP="00AA43AC">
      <w:pPr>
        <w:jc w:val="center"/>
      </w:pPr>
      <w:r>
        <w:rPr>
          <w:noProof/>
        </w:rPr>
        <w:drawing>
          <wp:inline distT="0" distB="0" distL="0" distR="0" wp14:anchorId="00387864" wp14:editId="6C04E80D">
            <wp:extent cx="3981450" cy="3989303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989221" cy="39970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93026" w:rsidRDefault="00993026" w:rsidP="00AA43AC">
      <w:pPr>
        <w:pStyle w:val="a5"/>
        <w:jc w:val="center"/>
        <w:rPr>
          <w:i w:val="0"/>
          <w:iCs w:val="0"/>
          <w:color w:val="000000" w:themeColor="text1"/>
          <w:sz w:val="28"/>
          <w:szCs w:val="28"/>
        </w:rPr>
      </w:pPr>
      <w:r w:rsidRPr="00AA43AC">
        <w:rPr>
          <w:i w:val="0"/>
          <w:iCs w:val="0"/>
          <w:color w:val="000000" w:themeColor="text1"/>
          <w:sz w:val="28"/>
          <w:szCs w:val="28"/>
        </w:rPr>
        <w:t xml:space="preserve">Рисунок </w:t>
      </w:r>
      <w:r w:rsidR="00AA43AC" w:rsidRPr="00AA43AC">
        <w:rPr>
          <w:i w:val="0"/>
          <w:iCs w:val="0"/>
          <w:color w:val="000000" w:themeColor="text1"/>
          <w:sz w:val="28"/>
          <w:szCs w:val="28"/>
        </w:rPr>
        <w:t>7</w:t>
      </w:r>
      <w:r w:rsidRPr="00AA43AC">
        <w:rPr>
          <w:i w:val="0"/>
          <w:iCs w:val="0"/>
          <w:color w:val="000000" w:themeColor="text1"/>
          <w:sz w:val="28"/>
          <w:szCs w:val="28"/>
        </w:rPr>
        <w:t xml:space="preserve"> − Наискорейший спуск</w:t>
      </w:r>
    </w:p>
    <w:p w:rsidR="00F163A1" w:rsidRDefault="00F163A1" w:rsidP="0042634F">
      <w:pPr>
        <w:ind w:firstLine="709"/>
        <w:rPr>
          <w:rFonts w:eastAsiaTheme="majorEastAsia"/>
          <w:b/>
        </w:rPr>
      </w:pPr>
    </w:p>
    <w:p w:rsidR="00AA43AC" w:rsidRDefault="0042634F" w:rsidP="005F44A0">
      <w:pPr>
        <w:rPr>
          <w:rFonts w:eastAsiaTheme="majorEastAsia"/>
          <w:b/>
        </w:rPr>
      </w:pPr>
      <w:r w:rsidRPr="0042634F">
        <w:rPr>
          <w:rFonts w:eastAsiaTheme="majorEastAsia"/>
          <w:b/>
        </w:rPr>
        <w:lastRenderedPageBreak/>
        <w:t>Код программы</w:t>
      </w:r>
    </w:p>
    <w:p w:rsidR="00F163A1" w:rsidRPr="00840EC9" w:rsidRDefault="00F163A1" w:rsidP="00F163A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 w:rsidRPr="00840EC9">
        <w:rPr>
          <w:rFonts w:ascii="Consolas" w:eastAsiaTheme="minorHAnsi" w:hAnsi="Consolas" w:cs="Consolas"/>
          <w:color w:val="808080"/>
          <w:sz w:val="19"/>
          <w:szCs w:val="19"/>
          <w:lang w:eastAsia="en-US"/>
        </w:rPr>
        <w:t>#</w:t>
      </w:r>
      <w:r w:rsidRPr="00F163A1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include</w:t>
      </w:r>
      <w:r w:rsidRPr="00840EC9"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 w:rsidRPr="00840EC9"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&lt;</w:t>
      </w:r>
      <w:r w:rsidRPr="00F163A1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cstdlib</w:t>
      </w:r>
      <w:r w:rsidRPr="00840EC9"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&gt;</w:t>
      </w:r>
    </w:p>
    <w:p w:rsidR="00F163A1" w:rsidRPr="00F163A1" w:rsidRDefault="00F163A1" w:rsidP="00F163A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163A1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#include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F163A1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&lt;iostream&gt;</w:t>
      </w:r>
    </w:p>
    <w:p w:rsidR="00F163A1" w:rsidRPr="00F163A1" w:rsidRDefault="00F163A1" w:rsidP="00F163A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163A1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#include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F163A1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&lt;Windows.h&gt;</w:t>
      </w:r>
    </w:p>
    <w:p w:rsidR="00F163A1" w:rsidRPr="00F163A1" w:rsidRDefault="00F163A1" w:rsidP="00F163A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163A1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#include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F163A1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&lt;cstring&gt;</w:t>
      </w:r>
    </w:p>
    <w:p w:rsidR="00F163A1" w:rsidRPr="00F163A1" w:rsidRDefault="00F163A1" w:rsidP="00F163A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163A1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#include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F163A1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&lt;conio.h&gt;</w:t>
      </w:r>
    </w:p>
    <w:p w:rsidR="00F163A1" w:rsidRPr="00F163A1" w:rsidRDefault="00F163A1" w:rsidP="00F163A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163A1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#include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F163A1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&lt;iomanip&gt;</w:t>
      </w:r>
    </w:p>
    <w:p w:rsidR="00F163A1" w:rsidRPr="00F163A1" w:rsidRDefault="00F163A1" w:rsidP="00F163A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163A1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#include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F163A1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&lt;fstream&gt;</w:t>
      </w:r>
    </w:p>
    <w:p w:rsidR="00F163A1" w:rsidRPr="00F163A1" w:rsidRDefault="00F163A1" w:rsidP="00F163A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163A1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#include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F163A1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&lt;cmath&gt;</w:t>
      </w:r>
    </w:p>
    <w:p w:rsidR="00F163A1" w:rsidRPr="00F163A1" w:rsidRDefault="00F163A1" w:rsidP="00F163A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163A1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#include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F163A1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&lt;malloc.h&gt;</w:t>
      </w:r>
    </w:p>
    <w:p w:rsidR="00F163A1" w:rsidRPr="00F163A1" w:rsidRDefault="00F163A1" w:rsidP="00F163A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163A1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F163A1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amespace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std;</w:t>
      </w:r>
    </w:p>
    <w:p w:rsidR="00F163A1" w:rsidRPr="00F163A1" w:rsidRDefault="00F163A1" w:rsidP="00F163A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F163A1" w:rsidRPr="00F163A1" w:rsidRDefault="00F163A1" w:rsidP="00F163A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163A1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findAB(</w:t>
      </w:r>
      <w:r w:rsidRPr="00F163A1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ouble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F163A1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x1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 w:rsidRPr="00F163A1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ouble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F163A1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x2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 w:rsidRPr="00F163A1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ouble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F163A1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z1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 w:rsidRPr="00F163A1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ouble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F163A1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z2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 w:rsidRPr="00F163A1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F163A1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h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 w:rsidRPr="00F163A1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ouble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&amp; </w:t>
      </w:r>
      <w:r w:rsidRPr="00F163A1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a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 w:rsidRPr="00F163A1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ouble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&amp; </w:t>
      </w:r>
      <w:r w:rsidRPr="00F163A1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b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 w:rsidRPr="00F163A1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&amp; </w:t>
      </w:r>
      <w:r w:rsidRPr="00F163A1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N0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</w:t>
      </w:r>
    </w:p>
    <w:p w:rsidR="00F163A1" w:rsidRPr="00F163A1" w:rsidRDefault="00F163A1" w:rsidP="00F163A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{</w:t>
      </w:r>
    </w:p>
    <w:p w:rsidR="00F163A1" w:rsidRPr="00F163A1" w:rsidRDefault="00F163A1" w:rsidP="00F163A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F163A1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ouble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y1, y2;</w:t>
      </w:r>
    </w:p>
    <w:p w:rsidR="00F163A1" w:rsidRPr="00F163A1" w:rsidRDefault="00F163A1" w:rsidP="00F163A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F163A1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i;</w:t>
      </w:r>
    </w:p>
    <w:p w:rsidR="00F163A1" w:rsidRPr="00F163A1" w:rsidRDefault="00F163A1" w:rsidP="00F163A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y1 = 101 * pow(</w:t>
      </w:r>
      <w:r w:rsidRPr="00F163A1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x1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2) - 200 * </w:t>
      </w:r>
      <w:r w:rsidRPr="00F163A1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x1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* </w:t>
      </w:r>
      <w:r w:rsidRPr="00F163A1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x2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+ 101 * pow(</w:t>
      </w:r>
      <w:r w:rsidRPr="00F163A1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x2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2) - 94 * </w:t>
      </w:r>
      <w:r w:rsidRPr="00F163A1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x1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- 7 * </w:t>
      </w:r>
      <w:r w:rsidRPr="00F163A1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x2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+ 53;</w:t>
      </w:r>
    </w:p>
    <w:p w:rsidR="00F163A1" w:rsidRPr="00F163A1" w:rsidRDefault="00F163A1" w:rsidP="00F163A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i = 1;</w:t>
      </w:r>
    </w:p>
    <w:p w:rsidR="00F163A1" w:rsidRPr="00F163A1" w:rsidRDefault="00F163A1" w:rsidP="00F163A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F163A1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while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1)</w:t>
      </w:r>
    </w:p>
    <w:p w:rsidR="00F163A1" w:rsidRPr="00F163A1" w:rsidRDefault="00F163A1" w:rsidP="00F163A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{</w:t>
      </w:r>
    </w:p>
    <w:p w:rsidR="00F163A1" w:rsidRPr="00F163A1" w:rsidRDefault="00F163A1" w:rsidP="00F163A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y2 = 101 * pow((</w:t>
      </w:r>
      <w:r w:rsidRPr="00F163A1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x1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- (i - </w:t>
      </w:r>
      <w:r w:rsidRPr="00F163A1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h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) * </w:t>
      </w:r>
      <w:r w:rsidRPr="00F163A1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z1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, 2) - 200 * (</w:t>
      </w:r>
      <w:r w:rsidRPr="00F163A1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x1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- (i - </w:t>
      </w:r>
      <w:r w:rsidRPr="00F163A1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h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) * </w:t>
      </w:r>
      <w:r w:rsidRPr="00F163A1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z1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 * (</w:t>
      </w:r>
      <w:r w:rsidRPr="00F163A1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x2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- (i - </w:t>
      </w:r>
      <w:r w:rsidRPr="00F163A1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h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) * </w:t>
      </w:r>
      <w:r w:rsidRPr="00F163A1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z2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 + 101 * pow((</w:t>
      </w:r>
      <w:r w:rsidRPr="00F163A1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x2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- (i - </w:t>
      </w:r>
      <w:r w:rsidRPr="00F163A1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h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) * </w:t>
      </w:r>
      <w:r w:rsidRPr="00F163A1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z2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, 2) - 94 * (</w:t>
      </w:r>
      <w:r w:rsidRPr="00F163A1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x1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- (i - </w:t>
      </w:r>
      <w:r w:rsidRPr="00F163A1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h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) * </w:t>
      </w:r>
      <w:r w:rsidRPr="00F163A1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z1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 - 7 * (</w:t>
      </w:r>
      <w:r w:rsidRPr="00F163A1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x2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- (i - </w:t>
      </w:r>
      <w:r w:rsidRPr="00F163A1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h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) * </w:t>
      </w:r>
      <w:r w:rsidRPr="00F163A1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z2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 + 53;</w:t>
      </w:r>
    </w:p>
    <w:p w:rsidR="00F163A1" w:rsidRPr="00F163A1" w:rsidRDefault="00F163A1" w:rsidP="00F163A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F163A1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N0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</w:t>
      </w:r>
      <w:r w:rsidRPr="00F163A1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N0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+ 1;</w:t>
      </w:r>
    </w:p>
    <w:p w:rsidR="00F163A1" w:rsidRPr="00F163A1" w:rsidRDefault="00F163A1" w:rsidP="00F163A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F163A1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y1 &gt; y2)</w:t>
      </w:r>
    </w:p>
    <w:p w:rsidR="00F163A1" w:rsidRPr="00F163A1" w:rsidRDefault="00F163A1" w:rsidP="00F163A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{</w:t>
      </w:r>
    </w:p>
    <w:p w:rsidR="00F163A1" w:rsidRPr="00F163A1" w:rsidRDefault="00F163A1" w:rsidP="00F163A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i = i + 1;</w:t>
      </w:r>
    </w:p>
    <w:p w:rsidR="00F163A1" w:rsidRPr="00F163A1" w:rsidRDefault="00F163A1" w:rsidP="00F163A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y1 = y2;</w:t>
      </w:r>
    </w:p>
    <w:p w:rsidR="00F163A1" w:rsidRPr="00F163A1" w:rsidRDefault="00F163A1" w:rsidP="00F163A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}</w:t>
      </w:r>
    </w:p>
    <w:p w:rsidR="00F163A1" w:rsidRPr="00F163A1" w:rsidRDefault="00F163A1" w:rsidP="00F163A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F163A1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else</w:t>
      </w:r>
    </w:p>
    <w:p w:rsidR="00F163A1" w:rsidRPr="00F163A1" w:rsidRDefault="00F163A1" w:rsidP="00F163A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F163A1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break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F163A1" w:rsidRPr="00F163A1" w:rsidRDefault="00F163A1" w:rsidP="00F163A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}</w:t>
      </w:r>
    </w:p>
    <w:p w:rsidR="00F163A1" w:rsidRPr="00F163A1" w:rsidRDefault="00F163A1" w:rsidP="00F163A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F163A1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b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i * </w:t>
      </w:r>
      <w:r w:rsidRPr="00F163A1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h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F163A1" w:rsidRPr="00F163A1" w:rsidRDefault="00F163A1" w:rsidP="00F163A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F163A1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i = 1)</w:t>
      </w:r>
    </w:p>
    <w:p w:rsidR="00F163A1" w:rsidRPr="00F163A1" w:rsidRDefault="00F163A1" w:rsidP="00F163A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F163A1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a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0;</w:t>
      </w:r>
    </w:p>
    <w:p w:rsidR="00F163A1" w:rsidRPr="00F163A1" w:rsidRDefault="00F163A1" w:rsidP="00F163A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F163A1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else</w:t>
      </w:r>
    </w:p>
    <w:p w:rsidR="00F163A1" w:rsidRPr="00F163A1" w:rsidRDefault="00F163A1" w:rsidP="00F163A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F163A1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a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(i - 2) * </w:t>
      </w:r>
      <w:r w:rsidRPr="00F163A1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h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F163A1" w:rsidRPr="00F163A1" w:rsidRDefault="00F163A1" w:rsidP="00F163A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}</w:t>
      </w:r>
    </w:p>
    <w:p w:rsidR="00F163A1" w:rsidRPr="00F163A1" w:rsidRDefault="00F163A1" w:rsidP="00F163A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163A1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find(</w:t>
      </w:r>
      <w:r w:rsidRPr="00F163A1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ouble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F163A1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a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 w:rsidRPr="00F163A1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ouble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F163A1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b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 w:rsidRPr="00F163A1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ouble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F163A1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x1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 w:rsidRPr="00F163A1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ouble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F163A1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x2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 w:rsidRPr="00F163A1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ouble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F163A1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z1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 w:rsidRPr="00F163A1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ouble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F163A1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z2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 w:rsidRPr="00F163A1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ouble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&amp; </w:t>
      </w:r>
      <w:r w:rsidRPr="00F163A1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lam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 w:rsidRPr="00F163A1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&amp; </w:t>
      </w:r>
      <w:r w:rsidRPr="00F163A1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N0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</w:t>
      </w:r>
    </w:p>
    <w:p w:rsidR="00F163A1" w:rsidRPr="00F163A1" w:rsidRDefault="00F163A1" w:rsidP="00F163A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{</w:t>
      </w:r>
    </w:p>
    <w:p w:rsidR="00F163A1" w:rsidRPr="00F163A1" w:rsidRDefault="00F163A1" w:rsidP="00F163A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F163A1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ouble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t, e, y0, y1, y, xk, egar, lam0, lam1;</w:t>
      </w:r>
    </w:p>
    <w:p w:rsidR="00F163A1" w:rsidRPr="00F163A1" w:rsidRDefault="00F163A1" w:rsidP="00F163A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F163A1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j, i;</w:t>
      </w:r>
    </w:p>
    <w:p w:rsidR="00F163A1" w:rsidRPr="00F163A1" w:rsidRDefault="00F163A1" w:rsidP="00F163A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e = 0.001;</w:t>
      </w:r>
    </w:p>
    <w:p w:rsidR="00F163A1" w:rsidRPr="00F163A1" w:rsidRDefault="00F163A1" w:rsidP="00F163A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t = (1 + sqrt(5)) / 2;</w:t>
      </w:r>
    </w:p>
    <w:p w:rsidR="00F163A1" w:rsidRPr="00F163A1" w:rsidRDefault="00F163A1" w:rsidP="00F163A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 xml:space="preserve">lam0 = </w:t>
      </w:r>
      <w:r w:rsidRPr="00F163A1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b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- (</w:t>
      </w:r>
      <w:r w:rsidRPr="00F163A1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b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- </w:t>
      </w:r>
      <w:r w:rsidRPr="00F163A1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a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 / t;</w:t>
      </w:r>
    </w:p>
    <w:p w:rsidR="00F163A1" w:rsidRPr="00F163A1" w:rsidRDefault="00F163A1" w:rsidP="00F163A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 xml:space="preserve">lam1 = </w:t>
      </w:r>
      <w:r w:rsidRPr="00F163A1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a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+ (</w:t>
      </w:r>
      <w:r w:rsidRPr="00F163A1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b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- </w:t>
      </w:r>
      <w:r w:rsidRPr="00F163A1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a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 / t;</w:t>
      </w:r>
    </w:p>
    <w:p w:rsidR="00F163A1" w:rsidRPr="00F163A1" w:rsidRDefault="00F163A1" w:rsidP="00F163A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y0 = 101 * pow((</w:t>
      </w:r>
      <w:r w:rsidRPr="00F163A1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x1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- lam0 * </w:t>
      </w:r>
      <w:r w:rsidRPr="00F163A1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z1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, 2) - 200 * (</w:t>
      </w:r>
      <w:r w:rsidRPr="00F163A1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x1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- lam0 * </w:t>
      </w:r>
      <w:r w:rsidRPr="00F163A1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z1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 * (</w:t>
      </w:r>
      <w:r w:rsidRPr="00F163A1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x2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- lam0 * </w:t>
      </w:r>
      <w:r w:rsidRPr="00F163A1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z2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 + 101 * pow((</w:t>
      </w:r>
      <w:r w:rsidRPr="00F163A1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x2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- lam0 * </w:t>
      </w:r>
      <w:r w:rsidRPr="00F163A1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z2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, 2) - 94 * (</w:t>
      </w:r>
      <w:r w:rsidRPr="00F163A1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x1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-</w:t>
      </w:r>
    </w:p>
    <w:p w:rsidR="00F163A1" w:rsidRPr="00F163A1" w:rsidRDefault="00F163A1" w:rsidP="00F163A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 xml:space="preserve">lam0 * </w:t>
      </w:r>
      <w:r w:rsidRPr="00F163A1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z1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 - 7 * (</w:t>
      </w:r>
      <w:r w:rsidRPr="00F163A1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x2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- lam0 * </w:t>
      </w:r>
      <w:r w:rsidRPr="00F163A1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z2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 + 53;</w:t>
      </w:r>
    </w:p>
    <w:p w:rsidR="00F163A1" w:rsidRPr="00F163A1" w:rsidRDefault="00F163A1" w:rsidP="00F163A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y1 = 101 * pow((</w:t>
      </w:r>
      <w:r w:rsidRPr="00F163A1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x1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- lam1 * </w:t>
      </w:r>
      <w:r w:rsidRPr="00F163A1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z1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, 2) - 200 * (</w:t>
      </w:r>
      <w:r w:rsidRPr="00F163A1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x1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- lam1 * </w:t>
      </w:r>
      <w:r w:rsidRPr="00F163A1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z1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 * (</w:t>
      </w:r>
      <w:r w:rsidRPr="00F163A1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x2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- lam1 * </w:t>
      </w:r>
      <w:r w:rsidRPr="00F163A1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z2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 + 101 * pow((</w:t>
      </w:r>
      <w:r w:rsidRPr="00F163A1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x2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- lam1 * </w:t>
      </w:r>
      <w:r w:rsidRPr="00F163A1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z2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, 2) - 94 * (</w:t>
      </w:r>
      <w:r w:rsidRPr="00F163A1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x1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-</w:t>
      </w:r>
    </w:p>
    <w:p w:rsidR="00F163A1" w:rsidRPr="00F163A1" w:rsidRDefault="00F163A1" w:rsidP="00F163A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 xml:space="preserve">lam1 * </w:t>
      </w:r>
      <w:r w:rsidRPr="00F163A1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z1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 - 7 * (</w:t>
      </w:r>
      <w:r w:rsidRPr="00F163A1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x2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- lam1 * </w:t>
      </w:r>
      <w:r w:rsidRPr="00F163A1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z2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 + 53;</w:t>
      </w:r>
    </w:p>
    <w:p w:rsidR="00F163A1" w:rsidRPr="00F163A1" w:rsidRDefault="00F163A1" w:rsidP="00F163A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F163A1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N0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2;</w:t>
      </w:r>
    </w:p>
    <w:p w:rsidR="00F163A1" w:rsidRPr="00F163A1" w:rsidRDefault="00F163A1" w:rsidP="00F163A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F163A1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o</w:t>
      </w:r>
    </w:p>
    <w:p w:rsidR="00F163A1" w:rsidRPr="00F163A1" w:rsidRDefault="00F163A1" w:rsidP="00F163A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{</w:t>
      </w:r>
    </w:p>
    <w:p w:rsidR="00F163A1" w:rsidRPr="00F163A1" w:rsidRDefault="00F163A1" w:rsidP="00F163A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F163A1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y0 &lt; y1)</w:t>
      </w:r>
    </w:p>
    <w:p w:rsidR="00F163A1" w:rsidRPr="00F163A1" w:rsidRDefault="00F163A1" w:rsidP="00F163A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{</w:t>
      </w:r>
    </w:p>
    <w:p w:rsidR="00F163A1" w:rsidRPr="00F163A1" w:rsidRDefault="00F163A1" w:rsidP="00F163A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F163A1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b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lam1;</w:t>
      </w:r>
    </w:p>
    <w:p w:rsidR="00F163A1" w:rsidRPr="00F163A1" w:rsidRDefault="00F163A1" w:rsidP="00F163A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lam1 = lam0;</w:t>
      </w:r>
    </w:p>
    <w:p w:rsidR="00F163A1" w:rsidRPr="00F163A1" w:rsidRDefault="00F163A1" w:rsidP="00F163A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y1 = y0;</w:t>
      </w:r>
    </w:p>
    <w:p w:rsidR="00F163A1" w:rsidRPr="00F163A1" w:rsidRDefault="00F163A1" w:rsidP="00F163A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 xml:space="preserve">lam0 = </w:t>
      </w:r>
      <w:r w:rsidRPr="00F163A1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a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+ </w:t>
      </w:r>
      <w:r w:rsidRPr="00F163A1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b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- lam1;</w:t>
      </w:r>
    </w:p>
    <w:p w:rsidR="00F163A1" w:rsidRPr="00F163A1" w:rsidRDefault="00F163A1" w:rsidP="00F163A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lastRenderedPageBreak/>
        <w:tab/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y0 = 101 * pow((</w:t>
      </w:r>
      <w:r w:rsidRPr="00F163A1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x1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- lam0 * </w:t>
      </w:r>
      <w:r w:rsidRPr="00F163A1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z1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, 2) - 200 * (</w:t>
      </w:r>
      <w:r w:rsidRPr="00F163A1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x1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- lam0 * </w:t>
      </w:r>
      <w:r w:rsidRPr="00F163A1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z1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 * (</w:t>
      </w:r>
      <w:r w:rsidRPr="00F163A1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x2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- lam0 * </w:t>
      </w:r>
      <w:r w:rsidRPr="00F163A1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z2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 + 101 * pow((</w:t>
      </w:r>
      <w:r w:rsidRPr="00F163A1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x2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- lam0 * </w:t>
      </w:r>
      <w:r w:rsidRPr="00F163A1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z2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, 2) - 94 * (</w:t>
      </w:r>
      <w:r w:rsidRPr="00F163A1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x1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-</w:t>
      </w:r>
    </w:p>
    <w:p w:rsidR="00F163A1" w:rsidRPr="00F163A1" w:rsidRDefault="00F163A1" w:rsidP="00F163A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 xml:space="preserve">lam0 * </w:t>
      </w:r>
      <w:r w:rsidRPr="00F163A1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z1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 - 7 * (</w:t>
      </w:r>
      <w:r w:rsidRPr="00F163A1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x2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- lam0 * </w:t>
      </w:r>
      <w:r w:rsidRPr="00F163A1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z2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 + 53;</w:t>
      </w:r>
    </w:p>
    <w:p w:rsidR="00F163A1" w:rsidRPr="00F163A1" w:rsidRDefault="00F163A1" w:rsidP="00F163A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}</w:t>
      </w:r>
    </w:p>
    <w:p w:rsidR="00F163A1" w:rsidRPr="00F163A1" w:rsidRDefault="00F163A1" w:rsidP="00F163A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F163A1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else</w:t>
      </w:r>
    </w:p>
    <w:p w:rsidR="00F163A1" w:rsidRPr="00F163A1" w:rsidRDefault="00F163A1" w:rsidP="00F163A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{</w:t>
      </w:r>
    </w:p>
    <w:p w:rsidR="00F163A1" w:rsidRPr="00F163A1" w:rsidRDefault="00F163A1" w:rsidP="00F163A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F163A1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a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lam0;</w:t>
      </w:r>
    </w:p>
    <w:p w:rsidR="00F163A1" w:rsidRPr="00F163A1" w:rsidRDefault="00F163A1" w:rsidP="00F163A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lam0 = lam1;</w:t>
      </w:r>
    </w:p>
    <w:p w:rsidR="00F163A1" w:rsidRPr="00F163A1" w:rsidRDefault="00F163A1" w:rsidP="00F163A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y0 = y1;</w:t>
      </w:r>
    </w:p>
    <w:p w:rsidR="00F163A1" w:rsidRPr="00F163A1" w:rsidRDefault="00F163A1" w:rsidP="00F163A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 xml:space="preserve">lam1 = </w:t>
      </w:r>
      <w:r w:rsidRPr="00F163A1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a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+ </w:t>
      </w:r>
      <w:r w:rsidRPr="00F163A1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b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- lam0;</w:t>
      </w:r>
    </w:p>
    <w:p w:rsidR="00F163A1" w:rsidRPr="00F163A1" w:rsidRDefault="00F163A1" w:rsidP="00F163A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y1 = 101 * pow((</w:t>
      </w:r>
      <w:r w:rsidRPr="00F163A1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x1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- lam1 * </w:t>
      </w:r>
      <w:r w:rsidRPr="00F163A1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z1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, 2) - 200 * (</w:t>
      </w:r>
      <w:r w:rsidRPr="00F163A1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x1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- lam1 * </w:t>
      </w:r>
      <w:r w:rsidRPr="00F163A1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z1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 * (</w:t>
      </w:r>
      <w:r w:rsidRPr="00F163A1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x2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- lam1 * </w:t>
      </w:r>
      <w:r w:rsidRPr="00F163A1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z2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 + 101 * pow((</w:t>
      </w:r>
      <w:r w:rsidRPr="00F163A1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x2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- lam1 * </w:t>
      </w:r>
      <w:r w:rsidRPr="00F163A1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z2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, 2) - 94 * (</w:t>
      </w:r>
      <w:r w:rsidRPr="00F163A1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x1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-</w:t>
      </w:r>
    </w:p>
    <w:p w:rsidR="00F163A1" w:rsidRPr="00F163A1" w:rsidRDefault="00F163A1" w:rsidP="00F163A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 xml:space="preserve">lam1 * </w:t>
      </w:r>
      <w:r w:rsidRPr="00F163A1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z1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 - 7 * (</w:t>
      </w:r>
      <w:r w:rsidRPr="00F163A1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x2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- lam1 * </w:t>
      </w:r>
      <w:r w:rsidRPr="00F163A1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z2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 + 53;</w:t>
      </w:r>
    </w:p>
    <w:p w:rsidR="00F163A1" w:rsidRPr="00F163A1" w:rsidRDefault="00F163A1" w:rsidP="00F163A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}</w:t>
      </w:r>
    </w:p>
    <w:p w:rsidR="00F163A1" w:rsidRPr="00F163A1" w:rsidRDefault="00F163A1" w:rsidP="00F163A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F163A1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N0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</w:t>
      </w:r>
      <w:r w:rsidRPr="00F163A1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N0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+ 1;</w:t>
      </w:r>
    </w:p>
    <w:p w:rsidR="00F163A1" w:rsidRPr="00F163A1" w:rsidRDefault="00F163A1" w:rsidP="00F163A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 xml:space="preserve">} </w:t>
      </w:r>
      <w:r w:rsidRPr="00F163A1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while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(</w:t>
      </w:r>
      <w:r w:rsidRPr="00F163A1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b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- </w:t>
      </w:r>
      <w:r w:rsidRPr="00F163A1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a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 &gt; 2 * e * t);</w:t>
      </w:r>
    </w:p>
    <w:p w:rsidR="00F163A1" w:rsidRPr="00F163A1" w:rsidRDefault="00F163A1" w:rsidP="00F163A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F163A1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y0 &lt; y1)</w:t>
      </w:r>
    </w:p>
    <w:p w:rsidR="00F163A1" w:rsidRPr="00F163A1" w:rsidRDefault="00F163A1" w:rsidP="00F163A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F163A1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b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lam1;</w:t>
      </w:r>
    </w:p>
    <w:p w:rsidR="00F163A1" w:rsidRPr="00F163A1" w:rsidRDefault="00F163A1" w:rsidP="00F163A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F163A1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else</w:t>
      </w:r>
    </w:p>
    <w:p w:rsidR="00F163A1" w:rsidRPr="00F163A1" w:rsidRDefault="00F163A1" w:rsidP="00F163A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F163A1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a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lam0;</w:t>
      </w:r>
    </w:p>
    <w:p w:rsidR="00F163A1" w:rsidRPr="00F163A1" w:rsidRDefault="00F163A1" w:rsidP="00F163A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F163A1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lam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(</w:t>
      </w:r>
      <w:r w:rsidRPr="00F163A1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a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+ </w:t>
      </w:r>
      <w:r w:rsidRPr="00F163A1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b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 / 2;</w:t>
      </w:r>
    </w:p>
    <w:p w:rsidR="00F163A1" w:rsidRPr="00F163A1" w:rsidRDefault="00F163A1" w:rsidP="00F163A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egar = (</w:t>
      </w:r>
      <w:r w:rsidRPr="00F163A1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b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- </w:t>
      </w:r>
      <w:r w:rsidRPr="00F163A1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a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 / 2;</w:t>
      </w:r>
    </w:p>
    <w:p w:rsidR="00F163A1" w:rsidRPr="00F163A1" w:rsidRDefault="00F163A1" w:rsidP="00F163A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y = 101 * pow((</w:t>
      </w:r>
      <w:r w:rsidRPr="00F163A1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x1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- </w:t>
      </w:r>
      <w:r w:rsidRPr="00F163A1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lam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* </w:t>
      </w:r>
      <w:r w:rsidRPr="00F163A1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z1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, 2) - 200 * (</w:t>
      </w:r>
      <w:r w:rsidRPr="00F163A1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x1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- </w:t>
      </w:r>
      <w:r w:rsidRPr="00F163A1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lam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* </w:t>
      </w:r>
      <w:r w:rsidRPr="00F163A1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z1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 * (</w:t>
      </w:r>
      <w:r w:rsidRPr="00F163A1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x2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- </w:t>
      </w:r>
      <w:r w:rsidRPr="00F163A1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lam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* </w:t>
      </w:r>
      <w:r w:rsidRPr="00F163A1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z2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 + 101 * pow((</w:t>
      </w:r>
      <w:r w:rsidRPr="00F163A1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x2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- </w:t>
      </w:r>
      <w:r w:rsidRPr="00F163A1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lam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* </w:t>
      </w:r>
      <w:r w:rsidRPr="00F163A1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z2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, 2) - 94 * (</w:t>
      </w:r>
      <w:r w:rsidRPr="00F163A1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x1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- </w:t>
      </w:r>
      <w:r w:rsidRPr="00F163A1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lam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* </w:t>
      </w:r>
      <w:r w:rsidRPr="00F163A1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z1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 - 7 * (</w:t>
      </w:r>
      <w:r w:rsidRPr="00F163A1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x2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-</w:t>
      </w:r>
    </w:p>
    <w:p w:rsidR="00F163A1" w:rsidRPr="00F163A1" w:rsidRDefault="00F163A1" w:rsidP="00F163A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F163A1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lam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* </w:t>
      </w:r>
      <w:r w:rsidRPr="00F163A1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z2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 + 53;</w:t>
      </w:r>
    </w:p>
    <w:p w:rsidR="00F163A1" w:rsidRPr="00F163A1" w:rsidRDefault="00F163A1" w:rsidP="00F163A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}</w:t>
      </w:r>
    </w:p>
    <w:p w:rsidR="00F163A1" w:rsidRPr="00F163A1" w:rsidRDefault="00F163A1" w:rsidP="00F163A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163A1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spusk(</w:t>
      </w:r>
      <w:r w:rsidRPr="00F163A1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ouble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F163A1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a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 w:rsidRPr="00F163A1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ouble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F163A1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b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</w:t>
      </w:r>
    </w:p>
    <w:p w:rsidR="00F163A1" w:rsidRPr="00F163A1" w:rsidRDefault="00F163A1" w:rsidP="00F163A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{</w:t>
      </w:r>
    </w:p>
    <w:p w:rsidR="00F163A1" w:rsidRPr="00F163A1" w:rsidRDefault="00F163A1" w:rsidP="00F163A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F163A1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ofstream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fout;</w:t>
      </w:r>
    </w:p>
    <w:p w:rsidR="00F163A1" w:rsidRPr="00F163A1" w:rsidRDefault="00F163A1" w:rsidP="00F163A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F163A1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onst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F163A1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L = 10;</w:t>
      </w:r>
    </w:p>
    <w:p w:rsidR="00F163A1" w:rsidRPr="00F163A1" w:rsidRDefault="00F163A1" w:rsidP="00F163A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F163A1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har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file[L];</w:t>
      </w:r>
    </w:p>
    <w:p w:rsidR="00F163A1" w:rsidRPr="00F163A1" w:rsidRDefault="00F163A1" w:rsidP="00F163A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fout.open(</w:t>
      </w:r>
      <w:r w:rsidRPr="00F163A1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rrr3.txt"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:rsidR="00F163A1" w:rsidRPr="00F163A1" w:rsidRDefault="00F163A1" w:rsidP="00F163A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F163A1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ouble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e1, y1, x, y, xk, yk, z1, z2, y2, z, lam, x1, x2, x1l, x2l, egar;</w:t>
      </w:r>
    </w:p>
    <w:p w:rsidR="00F163A1" w:rsidRPr="00F163A1" w:rsidRDefault="00F163A1" w:rsidP="00F163A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F163A1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N, l, j, i, k, N0, N1;</w:t>
      </w:r>
    </w:p>
    <w:p w:rsidR="00F163A1" w:rsidRPr="00F163A1" w:rsidRDefault="00F163A1" w:rsidP="00F163A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 xml:space="preserve">cout </w:t>
      </w:r>
      <w:r w:rsidRPr="00F163A1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F163A1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Введите</w:t>
      </w:r>
      <w:r w:rsidRPr="00F163A1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e1\n"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F163A1" w:rsidRPr="00F163A1" w:rsidRDefault="00F163A1" w:rsidP="00F163A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 xml:space="preserve">cout </w:t>
      </w:r>
      <w:r w:rsidRPr="00F163A1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F163A1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e1= "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F163A1" w:rsidRPr="00F163A1" w:rsidRDefault="00F163A1" w:rsidP="00F163A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 xml:space="preserve">cin </w:t>
      </w:r>
      <w:r w:rsidRPr="00F163A1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gt;&gt;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e1;</w:t>
      </w:r>
    </w:p>
    <w:p w:rsidR="00F163A1" w:rsidRPr="00F163A1" w:rsidRDefault="00F163A1" w:rsidP="00F163A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F163A1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h = 1;</w:t>
      </w:r>
    </w:p>
    <w:p w:rsidR="00F163A1" w:rsidRPr="00F163A1" w:rsidRDefault="00F163A1" w:rsidP="00F163A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 xml:space="preserve">x1 = </w:t>
      </w:r>
      <w:r w:rsidRPr="00F163A1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a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F163A1" w:rsidRPr="00F163A1" w:rsidRDefault="00F163A1" w:rsidP="00F163A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 xml:space="preserve">x2 = </w:t>
      </w:r>
      <w:r w:rsidRPr="00F163A1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b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F163A1" w:rsidRPr="00F163A1" w:rsidRDefault="00F163A1" w:rsidP="00F163A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z1 = 202 * x1 - 200 * x2 - 94;</w:t>
      </w:r>
    </w:p>
    <w:p w:rsidR="00F163A1" w:rsidRPr="00F163A1" w:rsidRDefault="00F163A1" w:rsidP="00F163A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z2 = -200 * x1 + 202 * x2 - 7;</w:t>
      </w:r>
    </w:p>
    <w:p w:rsidR="00F163A1" w:rsidRPr="00F163A1" w:rsidRDefault="00F163A1" w:rsidP="00F163A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N0 = 0;</w:t>
      </w:r>
    </w:p>
    <w:p w:rsidR="00F163A1" w:rsidRPr="00F163A1" w:rsidRDefault="00F163A1" w:rsidP="00F163A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N1 = 2;</w:t>
      </w:r>
    </w:p>
    <w:p w:rsidR="00F163A1" w:rsidRPr="00F163A1" w:rsidRDefault="00F163A1" w:rsidP="00F163A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l = 0;</w:t>
      </w:r>
    </w:p>
    <w:p w:rsidR="00F163A1" w:rsidRPr="00F163A1" w:rsidRDefault="00F163A1" w:rsidP="00F163A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 xml:space="preserve">fout </w:t>
      </w:r>
      <w:r w:rsidRPr="00F163A1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F163A1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x1; x2;"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F163A1" w:rsidRPr="00F163A1" w:rsidRDefault="00F163A1" w:rsidP="00F163A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 xml:space="preserve">fout </w:t>
      </w:r>
      <w:r w:rsidRPr="00F163A1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F163A1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1; 1;"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F163A1" w:rsidRPr="00F163A1" w:rsidRDefault="00F163A1" w:rsidP="00F163A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F163A1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o</w:t>
      </w:r>
    </w:p>
    <w:p w:rsidR="00F163A1" w:rsidRPr="00F163A1" w:rsidRDefault="00F163A1" w:rsidP="00F163A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{</w:t>
      </w:r>
    </w:p>
    <w:p w:rsidR="00F163A1" w:rsidRPr="00F163A1" w:rsidRDefault="00F163A1" w:rsidP="00F163A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 xml:space="preserve">findAB(x1, x2, z1, z2, h, </w:t>
      </w:r>
      <w:r w:rsidRPr="00F163A1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a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 w:rsidRPr="00F163A1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b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, N0);</w:t>
      </w:r>
    </w:p>
    <w:p w:rsidR="00F163A1" w:rsidRPr="00F163A1" w:rsidRDefault="00F163A1" w:rsidP="00F163A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find(</w:t>
      </w:r>
      <w:r w:rsidRPr="00F163A1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a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 w:rsidRPr="00F163A1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b</w:t>
      </w:r>
      <w:r w:rsidR="00FF4A2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, x1, x2, z1, z2, lam, N0);</w:t>
      </w:r>
    </w:p>
    <w:p w:rsidR="00F163A1" w:rsidRPr="00F163A1" w:rsidRDefault="00F163A1" w:rsidP="00F163A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x1l = x1 - lam * z1;</w:t>
      </w:r>
    </w:p>
    <w:p w:rsidR="00F163A1" w:rsidRPr="00F163A1" w:rsidRDefault="00F163A1" w:rsidP="00F163A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x2l = x2 - lam * z2;</w:t>
      </w:r>
    </w:p>
    <w:p w:rsidR="00F163A1" w:rsidRPr="00F163A1" w:rsidRDefault="00F163A1" w:rsidP="00F163A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z1 = 202 * x1l - 200 * x2l - 94;</w:t>
      </w:r>
    </w:p>
    <w:p w:rsidR="00F163A1" w:rsidRPr="00F163A1" w:rsidRDefault="00F163A1" w:rsidP="00F163A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z2 = -200 * x1l + 202 * x2l - 7;</w:t>
      </w:r>
    </w:p>
    <w:p w:rsidR="00F163A1" w:rsidRPr="00F163A1" w:rsidRDefault="00F163A1" w:rsidP="00F163A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N1 = N1 + 2;</w:t>
      </w:r>
    </w:p>
    <w:p w:rsidR="00F163A1" w:rsidRPr="00F163A1" w:rsidRDefault="00F163A1" w:rsidP="00F163A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l = l + 1;</w:t>
      </w:r>
    </w:p>
    <w:p w:rsidR="00F163A1" w:rsidRPr="00F163A1" w:rsidRDefault="00F163A1" w:rsidP="00F163A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x1 = x1l;</w:t>
      </w:r>
    </w:p>
    <w:p w:rsidR="00F163A1" w:rsidRPr="00F163A1" w:rsidRDefault="00F163A1" w:rsidP="00F163A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x2 = x2l;</w:t>
      </w:r>
    </w:p>
    <w:p w:rsidR="00F163A1" w:rsidRPr="00F163A1" w:rsidRDefault="00F163A1" w:rsidP="00F163A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 xml:space="preserve">fout </w:t>
      </w:r>
      <w:r w:rsidRPr="00F163A1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x1 </w:t>
      </w:r>
      <w:r w:rsidRPr="00F163A1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F163A1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; "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F163A1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x2 </w:t>
      </w:r>
      <w:r w:rsidRPr="00F163A1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F163A1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;"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F163A1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endl;</w:t>
      </w:r>
    </w:p>
    <w:p w:rsidR="00F163A1" w:rsidRPr="00F163A1" w:rsidRDefault="00F163A1" w:rsidP="00F163A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 xml:space="preserve">fout </w:t>
      </w:r>
      <w:r w:rsidRPr="00F163A1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right;</w:t>
      </w:r>
    </w:p>
    <w:p w:rsidR="00F163A1" w:rsidRPr="00F163A1" w:rsidRDefault="00F163A1" w:rsidP="00F163A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 xml:space="preserve">} </w:t>
      </w:r>
      <w:r w:rsidRPr="00F163A1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while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(sqrt(pow(z1, 2) + pow(z2, 2))) &gt; e1);</w:t>
      </w:r>
    </w:p>
    <w:p w:rsidR="00F163A1" w:rsidRPr="00F163A1" w:rsidRDefault="00F163A1" w:rsidP="00F163A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xk = x1;</w:t>
      </w:r>
    </w:p>
    <w:p w:rsidR="00F163A1" w:rsidRPr="00F163A1" w:rsidRDefault="00F163A1" w:rsidP="00F163A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yk = x2;</w:t>
      </w:r>
    </w:p>
    <w:p w:rsidR="00F163A1" w:rsidRPr="00F163A1" w:rsidRDefault="00F163A1" w:rsidP="00F163A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lastRenderedPageBreak/>
        <w:tab/>
        <w:t>y = 101 * pow(xk, 2) - 200 * xk * yk + 101 * pow(yk, 2) - 94 * xk - 7 * yk - 53;</w:t>
      </w:r>
    </w:p>
    <w:p w:rsidR="00F163A1" w:rsidRPr="00F163A1" w:rsidRDefault="00F163A1" w:rsidP="00F163A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N = N0 + N1;</w:t>
      </w:r>
    </w:p>
    <w:p w:rsidR="00F163A1" w:rsidRPr="00F163A1" w:rsidRDefault="00F163A1" w:rsidP="00F163A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egar = sqrt((pow((x1 - 25.35821), 2)) + (pow((x2 - 25.14179), 2)));</w:t>
      </w:r>
    </w:p>
    <w:p w:rsidR="00F163A1" w:rsidRPr="00F163A1" w:rsidRDefault="00F163A1" w:rsidP="00F163A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 xml:space="preserve">cout </w:t>
      </w:r>
      <w:r w:rsidRPr="00F163A1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F163A1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Корень</w:t>
      </w:r>
      <w:r w:rsidRPr="00F163A1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X= "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F163A1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xk </w:t>
      </w:r>
      <w:r w:rsidRPr="00F163A1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endl;</w:t>
      </w:r>
    </w:p>
    <w:p w:rsidR="00F163A1" w:rsidRPr="00F163A1" w:rsidRDefault="00F163A1" w:rsidP="00F163A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 xml:space="preserve">cout </w:t>
      </w:r>
      <w:r w:rsidRPr="00F163A1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F163A1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Корень</w:t>
      </w:r>
      <w:r w:rsidRPr="00F163A1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Y= "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F163A1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yk </w:t>
      </w:r>
      <w:r w:rsidRPr="00F163A1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endl;</w:t>
      </w:r>
    </w:p>
    <w:p w:rsidR="00F163A1" w:rsidRPr="00F163A1" w:rsidRDefault="00F163A1" w:rsidP="00F163A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 xml:space="preserve">cout </w:t>
      </w:r>
      <w:r w:rsidRPr="00F163A1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F163A1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Корень</w:t>
      </w:r>
      <w:r w:rsidRPr="00F163A1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Y1= "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F163A1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y </w:t>
      </w:r>
      <w:r w:rsidRPr="00F163A1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endl;</w:t>
      </w:r>
    </w:p>
    <w:p w:rsidR="00F163A1" w:rsidRPr="00F163A1" w:rsidRDefault="00F163A1" w:rsidP="00F163A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 xml:space="preserve">cout </w:t>
      </w:r>
      <w:r w:rsidRPr="00F163A1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F163A1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Число</w:t>
      </w:r>
      <w:r w:rsidRPr="00F163A1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l= "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F163A1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l </w:t>
      </w:r>
      <w:r w:rsidRPr="00F163A1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endl;</w:t>
      </w:r>
    </w:p>
    <w:p w:rsidR="00F163A1" w:rsidRPr="00F163A1" w:rsidRDefault="00F163A1" w:rsidP="00F163A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 xml:space="preserve">cout </w:t>
      </w:r>
      <w:r w:rsidRPr="00F163A1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F163A1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Число</w:t>
      </w:r>
      <w:r w:rsidRPr="00F163A1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N0= "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F163A1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N0 </w:t>
      </w:r>
      <w:r w:rsidRPr="00F163A1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endl;</w:t>
      </w:r>
    </w:p>
    <w:p w:rsidR="00F163A1" w:rsidRPr="00F163A1" w:rsidRDefault="00F163A1" w:rsidP="00F163A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 xml:space="preserve">cout </w:t>
      </w:r>
      <w:r w:rsidRPr="00F163A1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F163A1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Число</w:t>
      </w:r>
      <w:r w:rsidRPr="00F163A1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N1= "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F163A1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N1 </w:t>
      </w:r>
      <w:r w:rsidRPr="00F163A1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endl;</w:t>
      </w:r>
    </w:p>
    <w:p w:rsidR="00F163A1" w:rsidRPr="00F163A1" w:rsidRDefault="00F163A1" w:rsidP="00F163A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 xml:space="preserve">cout </w:t>
      </w:r>
      <w:r w:rsidRPr="00F163A1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F163A1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Число</w:t>
      </w:r>
      <w:r w:rsidRPr="00F163A1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N= "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F163A1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N </w:t>
      </w:r>
      <w:r w:rsidRPr="00F163A1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endl;</w:t>
      </w:r>
    </w:p>
    <w:p w:rsidR="00F163A1" w:rsidRPr="00F163A1" w:rsidRDefault="00F163A1" w:rsidP="00F163A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 xml:space="preserve">cout </w:t>
      </w:r>
      <w:r w:rsidRPr="00F163A1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F163A1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Число</w:t>
      </w:r>
      <w:r w:rsidRPr="00F163A1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Ефакт</w:t>
      </w:r>
      <w:r w:rsidRPr="00F163A1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.= "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F163A1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egar </w:t>
      </w:r>
      <w:r w:rsidRPr="00F163A1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endl;</w:t>
      </w:r>
    </w:p>
    <w:p w:rsidR="00F163A1" w:rsidRPr="00F163A1" w:rsidRDefault="00F163A1" w:rsidP="00F163A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system(</w:t>
      </w:r>
      <w:r w:rsidRPr="00F163A1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pause"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:rsidR="00F163A1" w:rsidRPr="00F163A1" w:rsidRDefault="00F163A1" w:rsidP="00F163A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}</w:t>
      </w:r>
    </w:p>
    <w:p w:rsidR="00F163A1" w:rsidRPr="00F163A1" w:rsidRDefault="00F163A1" w:rsidP="00F163A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163A1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droblshag(</w:t>
      </w:r>
      <w:r w:rsidRPr="00F163A1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ouble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F163A1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a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 w:rsidRPr="00F163A1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ouble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F163A1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b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</w:t>
      </w:r>
    </w:p>
    <w:p w:rsidR="00F163A1" w:rsidRPr="00F163A1" w:rsidRDefault="00F163A1" w:rsidP="00F163A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{</w:t>
      </w:r>
    </w:p>
    <w:p w:rsidR="00F163A1" w:rsidRPr="00F163A1" w:rsidRDefault="00F163A1" w:rsidP="00F163A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F163A1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ofstream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fout;</w:t>
      </w:r>
    </w:p>
    <w:p w:rsidR="00F163A1" w:rsidRPr="00F163A1" w:rsidRDefault="00F163A1" w:rsidP="00F163A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F163A1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onst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F163A1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L = 10;</w:t>
      </w:r>
    </w:p>
    <w:p w:rsidR="00F163A1" w:rsidRPr="00F163A1" w:rsidRDefault="00F163A1" w:rsidP="00F163A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F163A1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har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file[L];</w:t>
      </w:r>
    </w:p>
    <w:p w:rsidR="00F163A1" w:rsidRPr="00F163A1" w:rsidRDefault="00F163A1" w:rsidP="00F163A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fout.open(</w:t>
      </w:r>
      <w:r w:rsidRPr="00F163A1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rrr2.txt"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:rsidR="00F163A1" w:rsidRPr="00F163A1" w:rsidRDefault="00F163A1" w:rsidP="00F163A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F163A1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ouble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e1, y1, x, y, xk, yk, z1, z2, y2, z, lam, x1, x2, x1l, x2l, egar;</w:t>
      </w:r>
    </w:p>
    <w:p w:rsidR="00F163A1" w:rsidRPr="00F163A1" w:rsidRDefault="00F163A1" w:rsidP="00F163A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F163A1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N, l, j, i, k, N0, N1;</w:t>
      </w:r>
    </w:p>
    <w:p w:rsidR="00F163A1" w:rsidRPr="00F163A1" w:rsidRDefault="00F163A1" w:rsidP="00F163A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 xml:space="preserve">cout </w:t>
      </w:r>
      <w:r w:rsidRPr="00F163A1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F163A1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Введите</w:t>
      </w:r>
      <w:r w:rsidRPr="00F163A1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e1\n"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F163A1" w:rsidRPr="00F163A1" w:rsidRDefault="00F163A1" w:rsidP="00F163A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 xml:space="preserve">cout </w:t>
      </w:r>
      <w:r w:rsidRPr="00F163A1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F163A1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e1= "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F163A1" w:rsidRPr="00F163A1" w:rsidRDefault="00F163A1" w:rsidP="00F163A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 xml:space="preserve">cin </w:t>
      </w:r>
      <w:r w:rsidRPr="00F163A1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gt;&gt;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e1;</w:t>
      </w:r>
    </w:p>
    <w:p w:rsidR="00F163A1" w:rsidRPr="00F163A1" w:rsidRDefault="00F163A1" w:rsidP="00F163A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 xml:space="preserve">x1 = </w:t>
      </w:r>
      <w:r w:rsidRPr="00F163A1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a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F163A1" w:rsidRPr="00F163A1" w:rsidRDefault="00F163A1" w:rsidP="00F163A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 xml:space="preserve">x2 = </w:t>
      </w:r>
      <w:r w:rsidRPr="00F163A1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b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F163A1" w:rsidRPr="00F163A1" w:rsidRDefault="00F163A1" w:rsidP="00F163A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z1 = 202 * x1 - 200 * x2 - 94;</w:t>
      </w:r>
    </w:p>
    <w:p w:rsidR="00F163A1" w:rsidRPr="00F163A1" w:rsidRDefault="00F163A1" w:rsidP="00F163A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z2 = -200 * x1 + 202 * x2 - 7;</w:t>
      </w:r>
    </w:p>
    <w:p w:rsidR="00F163A1" w:rsidRPr="00F163A1" w:rsidRDefault="00F163A1" w:rsidP="00F163A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N0 = 0;</w:t>
      </w:r>
    </w:p>
    <w:p w:rsidR="00F163A1" w:rsidRPr="00F163A1" w:rsidRDefault="00F163A1" w:rsidP="00F163A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N1 = 2;</w:t>
      </w:r>
    </w:p>
    <w:p w:rsidR="00F163A1" w:rsidRPr="00F163A1" w:rsidRDefault="00F163A1" w:rsidP="00F163A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l = 0;</w:t>
      </w:r>
    </w:p>
    <w:p w:rsidR="00F163A1" w:rsidRPr="00F163A1" w:rsidRDefault="00F163A1" w:rsidP="00F163A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lam = 1;</w:t>
      </w:r>
    </w:p>
    <w:p w:rsidR="00F163A1" w:rsidRPr="00F163A1" w:rsidRDefault="00F163A1" w:rsidP="00F163A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 xml:space="preserve">fout </w:t>
      </w:r>
      <w:r w:rsidRPr="00F163A1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F163A1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x1; x2;"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F163A1" w:rsidRPr="00F163A1" w:rsidRDefault="00F163A1" w:rsidP="00F163A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F163A1" w:rsidRPr="00F163A1" w:rsidRDefault="00F163A1" w:rsidP="00F163A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F163A1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o</w:t>
      </w:r>
    </w:p>
    <w:p w:rsidR="00F163A1" w:rsidRPr="00F163A1" w:rsidRDefault="00F163A1" w:rsidP="00F163A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{</w:t>
      </w:r>
    </w:p>
    <w:p w:rsidR="00F163A1" w:rsidRPr="00F163A1" w:rsidRDefault="00F163A1" w:rsidP="00F163A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y = 101 * pow(x1, 2) - 200 * x1 * x2 + 101 * pow(x2, 2) - 94 * x1 - 7 * x2 + 53;</w:t>
      </w:r>
    </w:p>
    <w:p w:rsidR="00F163A1" w:rsidRPr="00F163A1" w:rsidRDefault="00F163A1" w:rsidP="00F163A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N0 = N0 + 1;</w:t>
      </w:r>
    </w:p>
    <w:p w:rsidR="00F163A1" w:rsidRPr="00F163A1" w:rsidRDefault="00F163A1" w:rsidP="00F163A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F163A1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o</w:t>
      </w:r>
    </w:p>
    <w:p w:rsidR="00F163A1" w:rsidRPr="00F163A1" w:rsidRDefault="00F163A1" w:rsidP="00F163A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{</w:t>
      </w:r>
    </w:p>
    <w:p w:rsidR="00F163A1" w:rsidRPr="00F163A1" w:rsidRDefault="00F163A1" w:rsidP="00F163A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y1 = 101 * pow((x1 - lam * z1), 2) - 200 * (x1 - lam * z1) * (x2 - lam * z2) + 101 * pow((x2 -</w:t>
      </w:r>
    </w:p>
    <w:p w:rsidR="00F163A1" w:rsidRPr="00F163A1" w:rsidRDefault="00F163A1" w:rsidP="00F163A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lam * z2), 2) - 94 * (x1 - lam * z1) - 7 * (x2 - lam * z2) + 53;</w:t>
      </w:r>
    </w:p>
    <w:p w:rsidR="00F163A1" w:rsidRPr="00F163A1" w:rsidRDefault="00F163A1" w:rsidP="00F163A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N0 = N0 + 1;</w:t>
      </w:r>
    </w:p>
    <w:p w:rsidR="00F163A1" w:rsidRPr="00F163A1" w:rsidRDefault="00F163A1" w:rsidP="00F163A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lam = lam / 2;</w:t>
      </w:r>
    </w:p>
    <w:p w:rsidR="00F163A1" w:rsidRPr="00F163A1" w:rsidRDefault="00F163A1" w:rsidP="00F163A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 xml:space="preserve">} </w:t>
      </w:r>
      <w:r w:rsidRPr="00F163A1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while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y &lt;= y1);</w:t>
      </w:r>
    </w:p>
    <w:p w:rsidR="00F163A1" w:rsidRPr="00F163A1" w:rsidRDefault="00F163A1" w:rsidP="00F163A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lam = lam * 2;</w:t>
      </w:r>
    </w:p>
    <w:p w:rsidR="00F163A1" w:rsidRPr="00F163A1" w:rsidRDefault="00F163A1" w:rsidP="00F163A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x1l = x1 - lam * z1;</w:t>
      </w:r>
    </w:p>
    <w:p w:rsidR="00F163A1" w:rsidRPr="00F163A1" w:rsidRDefault="00F163A1" w:rsidP="00F163A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x2l = x2 - lam * z2;</w:t>
      </w:r>
    </w:p>
    <w:p w:rsidR="00F163A1" w:rsidRPr="00F163A1" w:rsidRDefault="00F163A1" w:rsidP="00F163A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z1 = 202 * x1l - 200 * x2l - 94;</w:t>
      </w:r>
    </w:p>
    <w:p w:rsidR="00F163A1" w:rsidRPr="00F163A1" w:rsidRDefault="00F163A1" w:rsidP="00F163A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z2 = -200 * x1l + 202 * x2l - 7;</w:t>
      </w:r>
    </w:p>
    <w:p w:rsidR="00F163A1" w:rsidRPr="00F163A1" w:rsidRDefault="00F163A1" w:rsidP="00F163A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x1 = x1l;</w:t>
      </w:r>
    </w:p>
    <w:p w:rsidR="00F163A1" w:rsidRPr="00F163A1" w:rsidRDefault="00F163A1" w:rsidP="00F163A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x2 = x2l;</w:t>
      </w:r>
    </w:p>
    <w:p w:rsidR="00F163A1" w:rsidRPr="00F163A1" w:rsidRDefault="00F163A1" w:rsidP="00F163A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 xml:space="preserve">fout </w:t>
      </w:r>
      <w:r w:rsidRPr="00F163A1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x1 </w:t>
      </w:r>
      <w:r w:rsidRPr="00F163A1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F163A1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; "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F163A1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x2 </w:t>
      </w:r>
      <w:r w:rsidRPr="00F163A1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F163A1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;"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F163A1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endl;</w:t>
      </w:r>
    </w:p>
    <w:p w:rsidR="00F163A1" w:rsidRPr="00F163A1" w:rsidRDefault="00F163A1" w:rsidP="00F163A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 xml:space="preserve">fout </w:t>
      </w:r>
      <w:r w:rsidRPr="00F163A1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right;</w:t>
      </w:r>
    </w:p>
    <w:p w:rsidR="00F163A1" w:rsidRPr="00F163A1" w:rsidRDefault="00F163A1" w:rsidP="00F163A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N1 = N1 + 2;</w:t>
      </w:r>
    </w:p>
    <w:p w:rsidR="00F163A1" w:rsidRPr="00F163A1" w:rsidRDefault="00F163A1" w:rsidP="00F163A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l = l + 1;</w:t>
      </w:r>
    </w:p>
    <w:p w:rsidR="00F163A1" w:rsidRPr="00F163A1" w:rsidRDefault="00F163A1" w:rsidP="00F163A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 xml:space="preserve">} </w:t>
      </w:r>
      <w:r w:rsidRPr="00F163A1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while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(sqrt(pow(z1, 2) + pow(z2, 2))) &gt; e1);</w:t>
      </w:r>
    </w:p>
    <w:p w:rsidR="00F163A1" w:rsidRPr="00F163A1" w:rsidRDefault="00F163A1" w:rsidP="00F163A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xk = x1;</w:t>
      </w:r>
    </w:p>
    <w:p w:rsidR="00F163A1" w:rsidRPr="00F163A1" w:rsidRDefault="00F163A1" w:rsidP="00F163A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yk = x2;</w:t>
      </w:r>
    </w:p>
    <w:p w:rsidR="00F163A1" w:rsidRPr="00F163A1" w:rsidRDefault="00F163A1" w:rsidP="00F163A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y = 101 * pow(x1, 2) - 200 * x1 * x2 + 101 * pow(x2, 2) - 94 * x1 - 7 * x2 + 53;</w:t>
      </w:r>
    </w:p>
    <w:p w:rsidR="00F163A1" w:rsidRPr="00F163A1" w:rsidRDefault="00F163A1" w:rsidP="00F163A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N = N0 + N1;</w:t>
      </w:r>
    </w:p>
    <w:p w:rsidR="00F163A1" w:rsidRPr="00F163A1" w:rsidRDefault="00F163A1" w:rsidP="00F163A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egar = sqrt((pow((x1 - 25.35821), 2)) + (pow((x2 - 25.14179), 2)));</w:t>
      </w:r>
    </w:p>
    <w:p w:rsidR="00F163A1" w:rsidRPr="00F163A1" w:rsidRDefault="00F163A1" w:rsidP="00F163A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lastRenderedPageBreak/>
        <w:tab/>
        <w:t xml:space="preserve">cout </w:t>
      </w:r>
      <w:r w:rsidRPr="00F163A1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F163A1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Корень</w:t>
      </w:r>
      <w:r w:rsidRPr="00F163A1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X= "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F163A1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xk </w:t>
      </w:r>
      <w:r w:rsidRPr="00F163A1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endl;</w:t>
      </w:r>
    </w:p>
    <w:p w:rsidR="00F163A1" w:rsidRPr="00F163A1" w:rsidRDefault="00F163A1" w:rsidP="00F163A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 xml:space="preserve">cout </w:t>
      </w:r>
      <w:r w:rsidRPr="00F163A1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F163A1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Корень</w:t>
      </w:r>
      <w:r w:rsidRPr="00F163A1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Y= "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F163A1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yk </w:t>
      </w:r>
      <w:r w:rsidRPr="00F163A1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endl;</w:t>
      </w:r>
    </w:p>
    <w:p w:rsidR="00F163A1" w:rsidRPr="00F163A1" w:rsidRDefault="00F163A1" w:rsidP="00F163A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 xml:space="preserve">cout </w:t>
      </w:r>
      <w:r w:rsidRPr="00F163A1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F163A1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Корень</w:t>
      </w:r>
      <w:r w:rsidRPr="00F163A1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Y1= "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F163A1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y </w:t>
      </w:r>
      <w:r w:rsidRPr="00F163A1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endl;</w:t>
      </w:r>
    </w:p>
    <w:p w:rsidR="00F163A1" w:rsidRPr="00F163A1" w:rsidRDefault="00F163A1" w:rsidP="00F163A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 xml:space="preserve">cout </w:t>
      </w:r>
      <w:r w:rsidRPr="00F163A1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F163A1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Число</w:t>
      </w:r>
      <w:r w:rsidRPr="00F163A1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l= "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F163A1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l </w:t>
      </w:r>
      <w:r w:rsidRPr="00F163A1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endl;</w:t>
      </w:r>
    </w:p>
    <w:p w:rsidR="00F163A1" w:rsidRPr="00F163A1" w:rsidRDefault="00F163A1" w:rsidP="00F163A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 xml:space="preserve">cout </w:t>
      </w:r>
      <w:r w:rsidRPr="00F163A1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F163A1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Число</w:t>
      </w:r>
      <w:r w:rsidRPr="00F163A1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N0= "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F163A1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N0 </w:t>
      </w:r>
      <w:r w:rsidRPr="00F163A1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endl;</w:t>
      </w:r>
    </w:p>
    <w:p w:rsidR="00F163A1" w:rsidRPr="00F163A1" w:rsidRDefault="00F163A1" w:rsidP="00F163A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 xml:space="preserve">cout </w:t>
      </w:r>
      <w:r w:rsidRPr="00F163A1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F163A1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Число</w:t>
      </w:r>
      <w:r w:rsidRPr="00F163A1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N1= "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F163A1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N1 </w:t>
      </w:r>
      <w:r w:rsidRPr="00F163A1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endl;</w:t>
      </w:r>
    </w:p>
    <w:p w:rsidR="00F163A1" w:rsidRPr="00F163A1" w:rsidRDefault="00F163A1" w:rsidP="00F163A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 xml:space="preserve">cout </w:t>
      </w:r>
      <w:r w:rsidRPr="00F163A1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F163A1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Число</w:t>
      </w:r>
      <w:r w:rsidRPr="00F163A1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N= "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F163A1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N </w:t>
      </w:r>
      <w:r w:rsidRPr="00F163A1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endl;</w:t>
      </w:r>
    </w:p>
    <w:p w:rsidR="00F163A1" w:rsidRPr="00F163A1" w:rsidRDefault="00F163A1" w:rsidP="00F163A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 xml:space="preserve">cout </w:t>
      </w:r>
      <w:r w:rsidRPr="00F163A1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F163A1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Число</w:t>
      </w:r>
      <w:r w:rsidRPr="00F163A1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Ефакт</w:t>
      </w:r>
      <w:r w:rsidRPr="00F163A1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.= "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F163A1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egar </w:t>
      </w:r>
      <w:r w:rsidRPr="00F163A1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endl;</w:t>
      </w:r>
    </w:p>
    <w:p w:rsidR="00F163A1" w:rsidRPr="00F163A1" w:rsidRDefault="00F163A1" w:rsidP="00F163A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system(</w:t>
      </w:r>
      <w:r w:rsidRPr="00F163A1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pause"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:rsidR="00F163A1" w:rsidRPr="00F163A1" w:rsidRDefault="00F163A1" w:rsidP="00F163A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}</w:t>
      </w:r>
    </w:p>
    <w:p w:rsidR="00F163A1" w:rsidRPr="00F163A1" w:rsidRDefault="00F163A1" w:rsidP="00F163A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163A1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postshag(</w:t>
      </w:r>
      <w:r w:rsidRPr="00F163A1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ouble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F163A1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a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 w:rsidRPr="00F163A1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ouble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F163A1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b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</w:t>
      </w:r>
    </w:p>
    <w:p w:rsidR="00F163A1" w:rsidRPr="00F163A1" w:rsidRDefault="00F163A1" w:rsidP="00F163A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{</w:t>
      </w:r>
    </w:p>
    <w:p w:rsidR="00F163A1" w:rsidRPr="00F163A1" w:rsidRDefault="00F163A1" w:rsidP="00F163A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F163A1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ofstream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fout;</w:t>
      </w:r>
    </w:p>
    <w:p w:rsidR="00F163A1" w:rsidRPr="00F163A1" w:rsidRDefault="00F163A1" w:rsidP="00F163A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F163A1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onst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F163A1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L = 10;</w:t>
      </w:r>
    </w:p>
    <w:p w:rsidR="00F163A1" w:rsidRPr="00F163A1" w:rsidRDefault="00F163A1" w:rsidP="00F163A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F163A1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har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file[L];</w:t>
      </w:r>
    </w:p>
    <w:p w:rsidR="00F163A1" w:rsidRPr="00F163A1" w:rsidRDefault="00F163A1" w:rsidP="00F163A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fout.open(</w:t>
      </w:r>
      <w:r w:rsidRPr="00F163A1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rrr1.txt"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:rsidR="00F163A1" w:rsidRPr="00F163A1" w:rsidRDefault="00F163A1" w:rsidP="00F163A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F163A1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ouble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e1, y1, x, y, xk, yk, z1, z2, y2, z, lam, x1, x2, x1l, x2l, egar;</w:t>
      </w:r>
    </w:p>
    <w:p w:rsidR="00F163A1" w:rsidRPr="00F163A1" w:rsidRDefault="00F163A1" w:rsidP="00F163A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F163A1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N, l, j, i, k, N0, N1;</w:t>
      </w:r>
    </w:p>
    <w:p w:rsidR="00F163A1" w:rsidRPr="00F163A1" w:rsidRDefault="00F163A1" w:rsidP="00F163A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 xml:space="preserve">cout </w:t>
      </w:r>
      <w:r w:rsidRPr="00F163A1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F163A1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Введите</w:t>
      </w:r>
      <w:r w:rsidRPr="00F163A1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e1\n"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F163A1" w:rsidRPr="00F163A1" w:rsidRDefault="00F163A1" w:rsidP="00F163A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 xml:space="preserve">cout </w:t>
      </w:r>
      <w:r w:rsidRPr="00F163A1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F163A1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e1= "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F163A1" w:rsidRPr="00F163A1" w:rsidRDefault="00F163A1" w:rsidP="00F163A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 xml:space="preserve">cin </w:t>
      </w:r>
      <w:r w:rsidRPr="00F163A1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gt;&gt;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e1;</w:t>
      </w:r>
    </w:p>
    <w:p w:rsidR="00F163A1" w:rsidRPr="00F163A1" w:rsidRDefault="00F163A1" w:rsidP="00F163A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F163A1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h = 1;</w:t>
      </w:r>
    </w:p>
    <w:p w:rsidR="00F163A1" w:rsidRPr="00F163A1" w:rsidRDefault="00F163A1" w:rsidP="00F163A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 xml:space="preserve">x1 = </w:t>
      </w:r>
      <w:r w:rsidRPr="00F163A1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a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F163A1" w:rsidRPr="00F163A1" w:rsidRDefault="00F163A1" w:rsidP="00F163A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 xml:space="preserve">x2 = </w:t>
      </w:r>
      <w:r w:rsidRPr="00F163A1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b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F163A1" w:rsidRPr="00F163A1" w:rsidRDefault="00F163A1" w:rsidP="00F163A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z1 = 202 * x1 - 200 * x2 - 94;</w:t>
      </w:r>
    </w:p>
    <w:p w:rsidR="00F163A1" w:rsidRPr="00F163A1" w:rsidRDefault="00F163A1" w:rsidP="00F163A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z2 = -200 * x1 + 202 * x2 - 7;</w:t>
      </w:r>
    </w:p>
    <w:p w:rsidR="00F163A1" w:rsidRPr="00F163A1" w:rsidRDefault="00F163A1" w:rsidP="00F163A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N0 = 0;</w:t>
      </w:r>
    </w:p>
    <w:p w:rsidR="00F163A1" w:rsidRPr="00F163A1" w:rsidRDefault="00F163A1" w:rsidP="00F163A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N = 2;</w:t>
      </w:r>
    </w:p>
    <w:p w:rsidR="00F163A1" w:rsidRPr="00F163A1" w:rsidRDefault="00F163A1" w:rsidP="00F163A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l = 0;</w:t>
      </w:r>
    </w:p>
    <w:p w:rsidR="00F163A1" w:rsidRPr="00F163A1" w:rsidRDefault="00F163A1" w:rsidP="00F163A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 xml:space="preserve">fout </w:t>
      </w:r>
      <w:r w:rsidRPr="00F163A1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F163A1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x1; x2;"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F163A1" w:rsidRPr="00F163A1" w:rsidRDefault="00F163A1" w:rsidP="00F163A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 xml:space="preserve">cout </w:t>
      </w:r>
      <w:r w:rsidRPr="00F163A1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F163A1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x1; x2;"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F163A1" w:rsidRPr="00F163A1" w:rsidRDefault="00F163A1" w:rsidP="00F163A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F163A1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o</w:t>
      </w:r>
    </w:p>
    <w:p w:rsidR="00F163A1" w:rsidRPr="00F163A1" w:rsidRDefault="00F163A1" w:rsidP="00F163A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{</w:t>
      </w:r>
    </w:p>
    <w:p w:rsidR="00F163A1" w:rsidRPr="00F163A1" w:rsidRDefault="00F163A1" w:rsidP="00F163A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 xml:space="preserve">findAB(x1, x2, z1, z2, h, </w:t>
      </w:r>
      <w:r w:rsidRPr="00F163A1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a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 w:rsidRPr="00F163A1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b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, N0);</w:t>
      </w:r>
    </w:p>
    <w:p w:rsidR="00F163A1" w:rsidRPr="00F163A1" w:rsidRDefault="00F163A1" w:rsidP="00F163A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find(</w:t>
      </w:r>
      <w:r w:rsidRPr="00F163A1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a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 w:rsidRPr="00F163A1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b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, x1, x2, z1, z2, lam, N0);</w:t>
      </w:r>
    </w:p>
    <w:p w:rsidR="00F163A1" w:rsidRPr="00F163A1" w:rsidRDefault="00F163A1" w:rsidP="00F163A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 xml:space="preserve">cout </w:t>
      </w:r>
      <w:r w:rsidRPr="00F163A1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F163A1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лямбда</w:t>
      </w:r>
      <w:r w:rsidRPr="00F163A1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: "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F163A1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lam </w:t>
      </w:r>
      <w:r w:rsidRPr="00F163A1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endl;</w:t>
      </w:r>
    </w:p>
    <w:p w:rsidR="00F163A1" w:rsidRPr="00F163A1" w:rsidRDefault="00F163A1" w:rsidP="00F163A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x1l = x1 - lam * z1;</w:t>
      </w:r>
    </w:p>
    <w:p w:rsidR="00F163A1" w:rsidRPr="00F163A1" w:rsidRDefault="00F163A1" w:rsidP="00F163A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x2l = x2 - lam * z2;</w:t>
      </w:r>
    </w:p>
    <w:p w:rsidR="00F163A1" w:rsidRPr="00F163A1" w:rsidRDefault="00F163A1" w:rsidP="00F163A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z1 = 202 * x1l - 200 * x2l - 94;</w:t>
      </w:r>
    </w:p>
    <w:p w:rsidR="00F163A1" w:rsidRPr="00F163A1" w:rsidRDefault="00F163A1" w:rsidP="00F163A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z2 = -200 * x1l + 202 * x2l - 7;</w:t>
      </w:r>
    </w:p>
    <w:p w:rsidR="00F163A1" w:rsidRPr="00F163A1" w:rsidRDefault="00F163A1" w:rsidP="00F163A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N = N + 2;</w:t>
      </w:r>
    </w:p>
    <w:p w:rsidR="00F163A1" w:rsidRPr="00F163A1" w:rsidRDefault="00F163A1" w:rsidP="00F163A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l = l + 1;</w:t>
      </w:r>
    </w:p>
    <w:p w:rsidR="00F163A1" w:rsidRPr="00F163A1" w:rsidRDefault="00F163A1" w:rsidP="00F163A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x1 = x1l;</w:t>
      </w:r>
    </w:p>
    <w:p w:rsidR="00F163A1" w:rsidRPr="00F163A1" w:rsidRDefault="00F163A1" w:rsidP="00F163A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x2 = x2l;</w:t>
      </w:r>
    </w:p>
    <w:p w:rsidR="00F163A1" w:rsidRPr="00F163A1" w:rsidRDefault="00F163A1" w:rsidP="00F163A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 xml:space="preserve">fout </w:t>
      </w:r>
      <w:r w:rsidRPr="00F163A1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x1 </w:t>
      </w:r>
      <w:r w:rsidRPr="00F163A1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F163A1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; "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F163A1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x2 </w:t>
      </w:r>
      <w:r w:rsidRPr="00F163A1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F163A1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;"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F163A1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endl;</w:t>
      </w:r>
    </w:p>
    <w:p w:rsidR="00F163A1" w:rsidRPr="00F163A1" w:rsidRDefault="00F163A1" w:rsidP="00F163A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 xml:space="preserve">fout </w:t>
      </w:r>
      <w:r w:rsidRPr="00F163A1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right;</w:t>
      </w:r>
    </w:p>
    <w:p w:rsidR="00F163A1" w:rsidRPr="00F163A1" w:rsidRDefault="00F163A1" w:rsidP="00F163A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 xml:space="preserve">cout </w:t>
      </w:r>
      <w:r w:rsidRPr="00F163A1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x1 </w:t>
      </w:r>
      <w:r w:rsidRPr="00F163A1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F163A1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; "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F163A1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x2 </w:t>
      </w:r>
      <w:r w:rsidRPr="00F163A1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F163A1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;"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F163A1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endl;</w:t>
      </w:r>
    </w:p>
    <w:p w:rsidR="00F163A1" w:rsidRPr="00F163A1" w:rsidRDefault="00F163A1" w:rsidP="00F163A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 xml:space="preserve">cout </w:t>
      </w:r>
      <w:r w:rsidRPr="00F163A1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right;</w:t>
      </w:r>
    </w:p>
    <w:p w:rsidR="00F163A1" w:rsidRPr="00F163A1" w:rsidRDefault="00F163A1" w:rsidP="00F163A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 xml:space="preserve">} </w:t>
      </w:r>
      <w:r w:rsidRPr="00F163A1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while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(sqrt(pow(z1, 2) + pow(z2, 2))) &gt; e1);</w:t>
      </w:r>
    </w:p>
    <w:p w:rsidR="00F163A1" w:rsidRPr="00F163A1" w:rsidRDefault="00F163A1" w:rsidP="00F163A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xk = x1;</w:t>
      </w:r>
    </w:p>
    <w:p w:rsidR="00F163A1" w:rsidRPr="00F163A1" w:rsidRDefault="00F163A1" w:rsidP="00F163A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yk = x2;</w:t>
      </w:r>
    </w:p>
    <w:p w:rsidR="00F163A1" w:rsidRPr="00F163A1" w:rsidRDefault="00F163A1" w:rsidP="00F163A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y = 101 * pow(x1, 2) - 200 * x1 * x2 + 101 * pow(x2, 2) - 94 * x1 - 7 * x2 + 53;</w:t>
      </w:r>
    </w:p>
    <w:p w:rsidR="00F163A1" w:rsidRDefault="00F163A1" w:rsidP="00F163A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N0 = 0;</w:t>
      </w:r>
    </w:p>
    <w:p w:rsidR="00F163A1" w:rsidRDefault="00F163A1" w:rsidP="00F163A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  <w:t>N1 = N;</w:t>
      </w:r>
    </w:p>
    <w:p w:rsidR="00F163A1" w:rsidRPr="00F163A1" w:rsidRDefault="00F163A1" w:rsidP="00F163A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egar = sqrt((pow((x1 - 25.35821), 2)) + (pow((x2 - 25.14179), 2)));</w:t>
      </w:r>
    </w:p>
    <w:p w:rsidR="00F163A1" w:rsidRPr="00F163A1" w:rsidRDefault="00F163A1" w:rsidP="00F163A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 xml:space="preserve">cout </w:t>
      </w:r>
      <w:r w:rsidRPr="00F163A1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F163A1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Корень</w:t>
      </w:r>
      <w:r w:rsidRPr="00F163A1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X= "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F163A1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xk </w:t>
      </w:r>
      <w:r w:rsidRPr="00F163A1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endl;</w:t>
      </w:r>
    </w:p>
    <w:p w:rsidR="00F163A1" w:rsidRPr="00F163A1" w:rsidRDefault="00F163A1" w:rsidP="00F163A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 xml:space="preserve">cout </w:t>
      </w:r>
      <w:r w:rsidRPr="00F163A1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F163A1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Корень</w:t>
      </w:r>
      <w:r w:rsidRPr="00F163A1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Y= "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F163A1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yk </w:t>
      </w:r>
      <w:r w:rsidRPr="00F163A1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endl;</w:t>
      </w:r>
    </w:p>
    <w:p w:rsidR="00F163A1" w:rsidRPr="00F163A1" w:rsidRDefault="00F163A1" w:rsidP="00F163A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 xml:space="preserve">cout </w:t>
      </w:r>
      <w:r w:rsidRPr="00F163A1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F163A1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Корень</w:t>
      </w:r>
      <w:r w:rsidRPr="00F163A1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Y1= "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F163A1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y </w:t>
      </w:r>
      <w:r w:rsidRPr="00F163A1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endl;</w:t>
      </w:r>
    </w:p>
    <w:p w:rsidR="00F163A1" w:rsidRPr="00F163A1" w:rsidRDefault="00F163A1" w:rsidP="00F163A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 xml:space="preserve">cout </w:t>
      </w:r>
      <w:r w:rsidRPr="00F163A1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F163A1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Число</w:t>
      </w:r>
      <w:r w:rsidRPr="00F163A1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l= "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F163A1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l </w:t>
      </w:r>
      <w:r w:rsidRPr="00F163A1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endl;</w:t>
      </w:r>
    </w:p>
    <w:p w:rsidR="00F163A1" w:rsidRPr="00F163A1" w:rsidRDefault="00F163A1" w:rsidP="00F163A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 xml:space="preserve">cout </w:t>
      </w:r>
      <w:r w:rsidRPr="00F163A1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F163A1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Число</w:t>
      </w:r>
      <w:r w:rsidRPr="00F163A1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N0= "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F163A1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N0 </w:t>
      </w:r>
      <w:r w:rsidRPr="00F163A1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endl;</w:t>
      </w:r>
    </w:p>
    <w:p w:rsidR="00F163A1" w:rsidRPr="00F163A1" w:rsidRDefault="00F163A1" w:rsidP="00F163A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 xml:space="preserve">cout </w:t>
      </w:r>
      <w:r w:rsidRPr="00F163A1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F163A1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Число</w:t>
      </w:r>
      <w:r w:rsidRPr="00F163A1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N1= "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F163A1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N1 </w:t>
      </w:r>
      <w:r w:rsidRPr="00F163A1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endl;</w:t>
      </w:r>
    </w:p>
    <w:p w:rsidR="00F163A1" w:rsidRPr="00F163A1" w:rsidRDefault="00F163A1" w:rsidP="00F163A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 xml:space="preserve">cout </w:t>
      </w:r>
      <w:r w:rsidRPr="00F163A1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F163A1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Число</w:t>
      </w:r>
      <w:r w:rsidRPr="00F163A1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N= "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F163A1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N </w:t>
      </w:r>
      <w:r w:rsidRPr="00F163A1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endl;</w:t>
      </w:r>
    </w:p>
    <w:p w:rsidR="00F163A1" w:rsidRPr="00F163A1" w:rsidRDefault="00F163A1" w:rsidP="00F163A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 xml:space="preserve">cout </w:t>
      </w:r>
      <w:r w:rsidRPr="00F163A1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F163A1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Число</w:t>
      </w:r>
      <w:r w:rsidRPr="00F163A1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Ефакт</w:t>
      </w:r>
      <w:r w:rsidRPr="00F163A1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.= "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F163A1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egar </w:t>
      </w:r>
      <w:r w:rsidRPr="00F163A1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endl;</w:t>
      </w:r>
    </w:p>
    <w:p w:rsidR="00F163A1" w:rsidRPr="00F163A1" w:rsidRDefault="00F163A1" w:rsidP="00F163A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system(</w:t>
      </w:r>
      <w:r w:rsidRPr="00F163A1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pause"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:rsidR="00F163A1" w:rsidRPr="00F163A1" w:rsidRDefault="00F163A1" w:rsidP="00F163A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lastRenderedPageBreak/>
        <w:t>}</w:t>
      </w:r>
    </w:p>
    <w:p w:rsidR="00F163A1" w:rsidRPr="00F163A1" w:rsidRDefault="00F163A1" w:rsidP="00F163A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163A1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main() {</w:t>
      </w:r>
    </w:p>
    <w:p w:rsidR="00F163A1" w:rsidRPr="00F163A1" w:rsidRDefault="00F163A1" w:rsidP="00F163A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SetConsoleCP(1251);</w:t>
      </w:r>
    </w:p>
    <w:p w:rsidR="00F163A1" w:rsidRPr="00F163A1" w:rsidRDefault="00F163A1" w:rsidP="00F163A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SetConsoleOutputCP(1251);</w:t>
      </w:r>
    </w:p>
    <w:p w:rsidR="00F163A1" w:rsidRPr="00F163A1" w:rsidRDefault="00F163A1" w:rsidP="00F163A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setlocale(</w:t>
      </w:r>
      <w:r w:rsidRPr="00F163A1">
        <w:rPr>
          <w:rFonts w:ascii="Consolas" w:eastAsiaTheme="minorHAnsi" w:hAnsi="Consolas" w:cs="Consolas"/>
          <w:color w:val="6F008A"/>
          <w:sz w:val="19"/>
          <w:szCs w:val="19"/>
          <w:lang w:val="en-US" w:eastAsia="en-US"/>
        </w:rPr>
        <w:t>LC_ALL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 w:rsidRPr="00F163A1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Russian"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:rsidR="00F163A1" w:rsidRPr="00F163A1" w:rsidRDefault="00F163A1" w:rsidP="00F163A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F163A1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ouble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x10, x20;</w:t>
      </w:r>
    </w:p>
    <w:p w:rsidR="00F163A1" w:rsidRPr="00F163A1" w:rsidRDefault="00F163A1" w:rsidP="00F163A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F163A1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j;</w:t>
      </w:r>
    </w:p>
    <w:p w:rsidR="00F163A1" w:rsidRDefault="00F163A1" w:rsidP="00F163A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cout </w:t>
      </w:r>
      <w:r>
        <w:rPr>
          <w:rFonts w:ascii="Consolas" w:eastAsiaTheme="minorHAnsi" w:hAnsi="Consolas" w:cs="Consolas"/>
          <w:color w:val="008080"/>
          <w:sz w:val="19"/>
          <w:szCs w:val="19"/>
          <w:lang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" Введите значение для (x1[0];x2[0]) "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endl;</w:t>
      </w:r>
    </w:p>
    <w:p w:rsidR="00F163A1" w:rsidRPr="00F163A1" w:rsidRDefault="00F163A1" w:rsidP="00F163A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cout </w:t>
      </w:r>
      <w:r w:rsidRPr="00F163A1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F163A1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 x1[0]= "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F163A1" w:rsidRPr="00F163A1" w:rsidRDefault="00F163A1" w:rsidP="00F163A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 xml:space="preserve">cin </w:t>
      </w:r>
      <w:r w:rsidRPr="00F163A1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gt;&gt;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x10;</w:t>
      </w:r>
    </w:p>
    <w:p w:rsidR="00F163A1" w:rsidRPr="00F163A1" w:rsidRDefault="00F163A1" w:rsidP="00F163A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 xml:space="preserve">cout </w:t>
      </w:r>
      <w:r w:rsidRPr="00F163A1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F163A1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 x2[0]= "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F163A1" w:rsidRDefault="00F163A1" w:rsidP="00F163A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cin </w:t>
      </w:r>
      <w:r>
        <w:rPr>
          <w:rFonts w:ascii="Consolas" w:eastAsiaTheme="minorHAnsi" w:hAnsi="Consolas" w:cs="Consolas"/>
          <w:color w:val="008080"/>
          <w:sz w:val="19"/>
          <w:szCs w:val="19"/>
          <w:lang w:eastAsia="en-US"/>
        </w:rPr>
        <w:t>&gt;&gt;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x20;</w:t>
      </w:r>
    </w:p>
    <w:p w:rsidR="00F163A1" w:rsidRDefault="00F163A1" w:rsidP="00F163A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t>while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(1)</w:t>
      </w:r>
    </w:p>
    <w:p w:rsidR="00F163A1" w:rsidRDefault="00F163A1" w:rsidP="00F163A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  <w:t>{</w:t>
      </w:r>
    </w:p>
    <w:p w:rsidR="00F163A1" w:rsidRDefault="00F163A1" w:rsidP="00F163A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  <w:t xml:space="preserve">cout </w:t>
      </w:r>
      <w:r>
        <w:rPr>
          <w:rFonts w:ascii="Consolas" w:eastAsiaTheme="minorHAnsi" w:hAnsi="Consolas" w:cs="Consolas"/>
          <w:color w:val="008080"/>
          <w:sz w:val="19"/>
          <w:szCs w:val="19"/>
          <w:lang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"1 Градиентный с дробленным шагом\n"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;</w:t>
      </w:r>
    </w:p>
    <w:p w:rsidR="00F163A1" w:rsidRDefault="00F163A1" w:rsidP="00F163A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  <w:t xml:space="preserve">cout </w:t>
      </w:r>
      <w:r>
        <w:rPr>
          <w:rFonts w:ascii="Consolas" w:eastAsiaTheme="minorHAnsi" w:hAnsi="Consolas" w:cs="Consolas"/>
          <w:color w:val="008080"/>
          <w:sz w:val="19"/>
          <w:szCs w:val="19"/>
          <w:lang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"2 Градиентный с постоянным шагом\n"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;</w:t>
      </w:r>
    </w:p>
    <w:p w:rsidR="00F163A1" w:rsidRDefault="00F163A1" w:rsidP="00F163A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  <w:t xml:space="preserve">cout </w:t>
      </w:r>
      <w:r>
        <w:rPr>
          <w:rFonts w:ascii="Consolas" w:eastAsiaTheme="minorHAnsi" w:hAnsi="Consolas" w:cs="Consolas"/>
          <w:color w:val="008080"/>
          <w:sz w:val="19"/>
          <w:szCs w:val="19"/>
          <w:lang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"3 Наискорейший спуск\n"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;</w:t>
      </w:r>
    </w:p>
    <w:p w:rsidR="00F163A1" w:rsidRDefault="00F163A1" w:rsidP="00F163A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  <w:t xml:space="preserve">cout </w:t>
      </w:r>
      <w:r>
        <w:rPr>
          <w:rFonts w:ascii="Consolas" w:eastAsiaTheme="minorHAnsi" w:hAnsi="Consolas" w:cs="Consolas"/>
          <w:color w:val="008080"/>
          <w:sz w:val="19"/>
          <w:szCs w:val="19"/>
          <w:lang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"0 Выход из программы...\n\n"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;</w:t>
      </w:r>
    </w:p>
    <w:p w:rsidR="00F163A1" w:rsidRDefault="00F163A1" w:rsidP="00F163A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  <w:t xml:space="preserve">cout </w:t>
      </w:r>
      <w:r>
        <w:rPr>
          <w:rFonts w:ascii="Consolas" w:eastAsiaTheme="minorHAnsi" w:hAnsi="Consolas" w:cs="Consolas"/>
          <w:color w:val="008080"/>
          <w:sz w:val="19"/>
          <w:szCs w:val="19"/>
          <w:lang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" Ваш выбор: \n"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;</w:t>
      </w:r>
    </w:p>
    <w:p w:rsidR="00F163A1" w:rsidRDefault="00F163A1" w:rsidP="00F163A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  <w:t xml:space="preserve">cin </w:t>
      </w:r>
      <w:r>
        <w:rPr>
          <w:rFonts w:ascii="Consolas" w:eastAsiaTheme="minorHAnsi" w:hAnsi="Consolas" w:cs="Consolas"/>
          <w:color w:val="008080"/>
          <w:sz w:val="19"/>
          <w:szCs w:val="19"/>
          <w:lang w:eastAsia="en-US"/>
        </w:rPr>
        <w:t>&gt;&gt;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j;</w:t>
      </w:r>
    </w:p>
    <w:p w:rsidR="00F163A1" w:rsidRPr="00F163A1" w:rsidRDefault="00F163A1" w:rsidP="00F163A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</w:r>
      <w:r w:rsidRPr="00F163A1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witch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j)</w:t>
      </w:r>
    </w:p>
    <w:p w:rsidR="00F163A1" w:rsidRPr="00F163A1" w:rsidRDefault="00F163A1" w:rsidP="00F163A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{</w:t>
      </w:r>
    </w:p>
    <w:p w:rsidR="00F163A1" w:rsidRPr="00F163A1" w:rsidRDefault="00F163A1" w:rsidP="00F163A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F163A1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ase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1: droblshag(x10, x20); </w:t>
      </w:r>
      <w:r w:rsidRPr="00F163A1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break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F163A1" w:rsidRPr="00F163A1" w:rsidRDefault="00F163A1" w:rsidP="00F163A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F163A1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ase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2: postshag(x10, x20); </w:t>
      </w:r>
      <w:r w:rsidRPr="00F163A1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break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F163A1" w:rsidRPr="00F163A1" w:rsidRDefault="00F163A1" w:rsidP="00F163A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F163A1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ase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3: spusk(x10, x20); </w:t>
      </w:r>
      <w:r w:rsidRPr="00F163A1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break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F163A1" w:rsidRPr="00F163A1" w:rsidRDefault="00F163A1" w:rsidP="00F163A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F163A1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ase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0: cout </w:t>
      </w:r>
      <w:r w:rsidRPr="00F163A1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F163A1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"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Конец</w:t>
      </w:r>
      <w:r w:rsidRPr="00F163A1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работы</w:t>
      </w:r>
      <w:r w:rsidRPr="00F163A1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.\n"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 system(</w:t>
      </w:r>
      <w:r w:rsidRPr="00F163A1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pause"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);  </w:t>
      </w:r>
      <w:r w:rsidRPr="00F163A1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return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0;</w:t>
      </w:r>
    </w:p>
    <w:p w:rsidR="00F163A1" w:rsidRPr="00F163A1" w:rsidRDefault="00F163A1" w:rsidP="00F163A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F163A1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efault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: cout </w:t>
      </w:r>
      <w:r w:rsidRPr="00F163A1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F163A1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"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Ошибка</w:t>
      </w:r>
      <w:r w:rsidRPr="00F163A1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!\n"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F163A1" w:rsidRPr="00F163A1" w:rsidRDefault="00F163A1" w:rsidP="00F163A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system(</w:t>
      </w:r>
      <w:r w:rsidRPr="00F163A1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pause"</w:t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:rsidR="00F163A1" w:rsidRPr="00840EC9" w:rsidRDefault="00F163A1" w:rsidP="00F163A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F163A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840EC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}</w:t>
      </w:r>
    </w:p>
    <w:p w:rsidR="00F163A1" w:rsidRPr="00840EC9" w:rsidRDefault="00F163A1" w:rsidP="00F163A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840EC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840EC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system(</w:t>
      </w:r>
      <w:r w:rsidRPr="00840EC9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cls"</w:t>
      </w:r>
      <w:r w:rsidRPr="00840EC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:rsidR="00F163A1" w:rsidRPr="00840EC9" w:rsidRDefault="00F163A1" w:rsidP="00F163A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840EC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}</w:t>
      </w:r>
    </w:p>
    <w:p w:rsidR="006B4E6A" w:rsidRPr="00840EC9" w:rsidRDefault="00F163A1" w:rsidP="006B4E6A">
      <w:pPr>
        <w:ind w:firstLine="709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840EC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}</w:t>
      </w:r>
    </w:p>
    <w:p w:rsidR="0003568D" w:rsidRPr="00840EC9" w:rsidRDefault="0003568D">
      <w:pPr>
        <w:spacing w:after="160" w:line="259" w:lineRule="auto"/>
        <w:rPr>
          <w:rStyle w:val="ac"/>
          <w:rFonts w:ascii="Times New Roman" w:hAnsi="Times New Roman"/>
          <w:b/>
          <w:i w:val="0"/>
          <w:lang w:val="en-US"/>
        </w:rPr>
      </w:pPr>
      <w:r w:rsidRPr="00840EC9">
        <w:rPr>
          <w:rStyle w:val="ac"/>
          <w:rFonts w:ascii="Times New Roman" w:hAnsi="Times New Roman"/>
          <w:b/>
          <w:i w:val="0"/>
          <w:lang w:val="en-US"/>
        </w:rPr>
        <w:br w:type="page"/>
      </w:r>
    </w:p>
    <w:p w:rsidR="006B4E6A" w:rsidRPr="00840EC9" w:rsidRDefault="0003568D" w:rsidP="00993026">
      <w:pPr>
        <w:spacing w:line="360" w:lineRule="auto"/>
        <w:ind w:firstLine="708"/>
        <w:rPr>
          <w:rStyle w:val="ac"/>
          <w:rFonts w:ascii="Times New Roman" w:hAnsi="Times New Roman"/>
          <w:b/>
          <w:i w:val="0"/>
          <w:lang w:val="en-US"/>
        </w:rPr>
      </w:pPr>
      <w:r>
        <w:rPr>
          <w:rStyle w:val="ac"/>
          <w:rFonts w:ascii="Times New Roman" w:hAnsi="Times New Roman"/>
          <w:b/>
          <w:i w:val="0"/>
        </w:rPr>
        <w:lastRenderedPageBreak/>
        <w:t>Блок</w:t>
      </w:r>
      <w:r w:rsidRPr="00840EC9">
        <w:rPr>
          <w:rStyle w:val="ac"/>
          <w:rFonts w:ascii="Times New Roman" w:hAnsi="Times New Roman"/>
          <w:b/>
          <w:i w:val="0"/>
          <w:lang w:val="en-US"/>
        </w:rPr>
        <w:t>-</w:t>
      </w:r>
      <w:r>
        <w:rPr>
          <w:rStyle w:val="ac"/>
          <w:rFonts w:ascii="Times New Roman" w:hAnsi="Times New Roman"/>
          <w:b/>
          <w:i w:val="0"/>
        </w:rPr>
        <w:t>схемы</w:t>
      </w:r>
      <w:r w:rsidRPr="00840EC9">
        <w:rPr>
          <w:rStyle w:val="ac"/>
          <w:rFonts w:ascii="Times New Roman" w:hAnsi="Times New Roman"/>
          <w:b/>
          <w:i w:val="0"/>
          <w:lang w:val="en-US"/>
        </w:rPr>
        <w:t xml:space="preserve"> </w:t>
      </w:r>
      <w:r>
        <w:rPr>
          <w:rStyle w:val="ac"/>
          <w:rFonts w:ascii="Times New Roman" w:hAnsi="Times New Roman"/>
          <w:b/>
          <w:i w:val="0"/>
        </w:rPr>
        <w:t>функций</w:t>
      </w:r>
      <w:r w:rsidRPr="00840EC9">
        <w:rPr>
          <w:rStyle w:val="ac"/>
          <w:rFonts w:ascii="Times New Roman" w:hAnsi="Times New Roman"/>
          <w:b/>
          <w:i w:val="0"/>
          <w:lang w:val="en-US"/>
        </w:rPr>
        <w:t xml:space="preserve"> </w:t>
      </w:r>
      <w:r>
        <w:rPr>
          <w:rStyle w:val="ac"/>
          <w:rFonts w:ascii="Times New Roman" w:hAnsi="Times New Roman"/>
          <w:b/>
          <w:i w:val="0"/>
        </w:rPr>
        <w:t>методов</w:t>
      </w:r>
    </w:p>
    <w:p w:rsidR="0003568D" w:rsidRDefault="0003568D" w:rsidP="0003568D">
      <w:pPr>
        <w:spacing w:line="360" w:lineRule="auto"/>
        <w:ind w:firstLine="708"/>
        <w:jc w:val="center"/>
      </w:pPr>
      <w:r>
        <w:object w:dxaOrig="9841" w:dyaOrig="150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in;height:662.25pt" o:ole="">
            <v:imagedata r:id="rId14" o:title=""/>
          </v:shape>
          <o:OLEObject Type="Embed" ProgID="Visio.Drawing.15" ShapeID="_x0000_i1025" DrawAspect="Content" ObjectID="_1683027914" r:id="rId15"/>
        </w:object>
      </w:r>
    </w:p>
    <w:p w:rsidR="0003568D" w:rsidRDefault="0003568D" w:rsidP="0003568D">
      <w:pPr>
        <w:spacing w:line="360" w:lineRule="auto"/>
        <w:ind w:firstLine="708"/>
        <w:jc w:val="center"/>
        <w:rPr>
          <w:color w:val="000000" w:themeColor="text1"/>
          <w:szCs w:val="28"/>
        </w:rPr>
      </w:pPr>
      <w:r w:rsidRPr="00AA43AC">
        <w:rPr>
          <w:color w:val="000000" w:themeColor="text1"/>
          <w:szCs w:val="28"/>
        </w:rPr>
        <w:t xml:space="preserve">Рисунок </w:t>
      </w:r>
      <w:r w:rsidRPr="0003568D">
        <w:rPr>
          <w:iCs/>
          <w:color w:val="000000" w:themeColor="text1"/>
          <w:szCs w:val="28"/>
        </w:rPr>
        <w:t>8</w:t>
      </w:r>
      <w:r w:rsidRPr="0003568D">
        <w:rPr>
          <w:color w:val="000000" w:themeColor="text1"/>
          <w:szCs w:val="28"/>
        </w:rPr>
        <w:t xml:space="preserve"> </w:t>
      </w:r>
      <w:r>
        <w:rPr>
          <w:color w:val="000000" w:themeColor="text1"/>
          <w:szCs w:val="28"/>
        </w:rPr>
        <w:t>– Блок-схема градиентного метода с дроблением шага</w:t>
      </w:r>
    </w:p>
    <w:p w:rsidR="0003568D" w:rsidRDefault="0003568D" w:rsidP="0003568D">
      <w:pPr>
        <w:spacing w:line="360" w:lineRule="auto"/>
        <w:ind w:firstLine="708"/>
        <w:jc w:val="center"/>
        <w:rPr>
          <w:color w:val="404040" w:themeColor="text1" w:themeTint="BF"/>
          <w:szCs w:val="28"/>
        </w:rPr>
      </w:pPr>
      <w:r w:rsidRPr="008A0BDE">
        <w:rPr>
          <w:color w:val="404040" w:themeColor="text1" w:themeTint="BF"/>
          <w:szCs w:val="28"/>
        </w:rPr>
        <w:object w:dxaOrig="3735" w:dyaOrig="10755">
          <v:shape id="_x0000_i1026" type="#_x0000_t75" style="width:179.25pt;height:515.25pt" o:ole="">
            <v:imagedata r:id="rId16" o:title=""/>
          </v:shape>
          <o:OLEObject Type="Embed" ProgID="Visio.Drawing.15" ShapeID="_x0000_i1026" DrawAspect="Content" ObjectID="_1683027915" r:id="rId17"/>
        </w:object>
      </w:r>
    </w:p>
    <w:p w:rsidR="0003568D" w:rsidRDefault="0003568D" w:rsidP="0003568D">
      <w:pPr>
        <w:spacing w:line="360" w:lineRule="auto"/>
        <w:ind w:firstLine="708"/>
        <w:jc w:val="center"/>
        <w:rPr>
          <w:color w:val="000000" w:themeColor="text1"/>
          <w:szCs w:val="28"/>
        </w:rPr>
      </w:pPr>
      <w:r w:rsidRPr="00AA43AC">
        <w:rPr>
          <w:color w:val="000000" w:themeColor="text1"/>
          <w:szCs w:val="28"/>
        </w:rPr>
        <w:t xml:space="preserve">Рисунок </w:t>
      </w:r>
      <w:r>
        <w:rPr>
          <w:iCs/>
          <w:color w:val="000000" w:themeColor="text1"/>
          <w:szCs w:val="28"/>
        </w:rPr>
        <w:t>9</w:t>
      </w:r>
      <w:r w:rsidRPr="0003568D">
        <w:rPr>
          <w:color w:val="000000" w:themeColor="text1"/>
          <w:szCs w:val="28"/>
        </w:rPr>
        <w:t xml:space="preserve"> </w:t>
      </w:r>
      <w:r>
        <w:rPr>
          <w:color w:val="000000" w:themeColor="text1"/>
          <w:szCs w:val="28"/>
        </w:rPr>
        <w:t>– Блок-схема градиентного метода с постоянным шагом</w:t>
      </w:r>
    </w:p>
    <w:p w:rsidR="0003568D" w:rsidRDefault="0003568D" w:rsidP="0003568D">
      <w:pPr>
        <w:spacing w:line="360" w:lineRule="auto"/>
        <w:ind w:firstLine="708"/>
        <w:jc w:val="center"/>
        <w:rPr>
          <w:color w:val="404040" w:themeColor="text1" w:themeTint="BF"/>
          <w:szCs w:val="28"/>
        </w:rPr>
      </w:pPr>
      <w:r w:rsidRPr="00853272">
        <w:rPr>
          <w:color w:val="404040" w:themeColor="text1" w:themeTint="BF"/>
          <w:szCs w:val="28"/>
        </w:rPr>
        <w:object w:dxaOrig="4005" w:dyaOrig="15360">
          <v:shape id="_x0000_i1027" type="#_x0000_t75" style="width:176.25pt;height:676.5pt" o:ole="">
            <v:imagedata r:id="rId18" o:title=""/>
          </v:shape>
          <o:OLEObject Type="Embed" ProgID="Visio.Drawing.15" ShapeID="_x0000_i1027" DrawAspect="Content" ObjectID="_1683027916" r:id="rId19"/>
        </w:object>
      </w:r>
    </w:p>
    <w:p w:rsidR="0003568D" w:rsidRDefault="0003568D" w:rsidP="0003568D">
      <w:pPr>
        <w:spacing w:line="360" w:lineRule="auto"/>
        <w:ind w:firstLine="708"/>
        <w:jc w:val="center"/>
        <w:rPr>
          <w:rStyle w:val="ac"/>
          <w:rFonts w:ascii="Times New Roman" w:hAnsi="Times New Roman"/>
          <w:b/>
          <w:i w:val="0"/>
        </w:rPr>
      </w:pPr>
      <w:r w:rsidRPr="00AA43AC">
        <w:rPr>
          <w:color w:val="000000" w:themeColor="text1"/>
          <w:szCs w:val="28"/>
        </w:rPr>
        <w:t xml:space="preserve">Рисунок </w:t>
      </w:r>
      <w:r>
        <w:rPr>
          <w:iCs/>
          <w:color w:val="000000" w:themeColor="text1"/>
          <w:szCs w:val="28"/>
        </w:rPr>
        <w:t>10</w:t>
      </w:r>
      <w:r w:rsidRPr="0003568D">
        <w:rPr>
          <w:color w:val="000000" w:themeColor="text1"/>
          <w:szCs w:val="28"/>
        </w:rPr>
        <w:t xml:space="preserve"> </w:t>
      </w:r>
      <w:r>
        <w:rPr>
          <w:color w:val="000000" w:themeColor="text1"/>
          <w:szCs w:val="28"/>
        </w:rPr>
        <w:t>– Блок-схема наискорейшего спуска</w:t>
      </w:r>
    </w:p>
    <w:p w:rsidR="00993026" w:rsidRPr="00AA43AC" w:rsidRDefault="00993026" w:rsidP="00993026">
      <w:pPr>
        <w:spacing w:line="360" w:lineRule="auto"/>
        <w:ind w:firstLine="708"/>
        <w:rPr>
          <w:szCs w:val="28"/>
        </w:rPr>
      </w:pPr>
      <w:r w:rsidRPr="00AA43AC">
        <w:rPr>
          <w:rStyle w:val="ac"/>
          <w:rFonts w:ascii="Times New Roman" w:hAnsi="Times New Roman"/>
          <w:b/>
          <w:i w:val="0"/>
        </w:rPr>
        <w:lastRenderedPageBreak/>
        <w:t>Вывод</w:t>
      </w:r>
      <w:bookmarkEnd w:id="5"/>
      <w:r w:rsidRPr="00AA43AC">
        <w:rPr>
          <w:b/>
          <w:szCs w:val="28"/>
        </w:rPr>
        <w:t>:</w:t>
      </w:r>
      <w:r w:rsidRPr="00AA43AC">
        <w:rPr>
          <w:szCs w:val="28"/>
        </w:rPr>
        <w:t xml:space="preserve"> в ходе выполнения данной лабораторной работы были </w:t>
      </w:r>
      <w:r w:rsidR="00893CB4">
        <w:rPr>
          <w:szCs w:val="28"/>
        </w:rPr>
        <w:t xml:space="preserve">сравнены градиентные методы (градиентный метод с дроблением шага; градиентный метод с постоянным шагом; метод наискорейшего спуска). </w:t>
      </w:r>
      <w:r w:rsidR="00E42AA6">
        <w:rPr>
          <w:szCs w:val="28"/>
        </w:rPr>
        <w:t>Лучшим методом оказался метод наискорейшего спуска, д</w:t>
      </w:r>
      <w:r w:rsidR="00893CB4">
        <w:rPr>
          <w:szCs w:val="28"/>
        </w:rPr>
        <w:t>ля заданной целевой функции и для за</w:t>
      </w:r>
      <w:r w:rsidR="00E42AA6">
        <w:rPr>
          <w:szCs w:val="28"/>
        </w:rPr>
        <w:t>данных условий окончания поиска</w:t>
      </w:r>
      <w:r w:rsidR="00893CB4">
        <w:rPr>
          <w:szCs w:val="28"/>
        </w:rPr>
        <w:t xml:space="preserve"> по критерию минимального числа э</w:t>
      </w:r>
      <w:r w:rsidR="00E42AA6">
        <w:rPr>
          <w:szCs w:val="28"/>
        </w:rPr>
        <w:t>кспериментов.</w:t>
      </w:r>
    </w:p>
    <w:p w:rsidR="00F65A96" w:rsidRPr="00993026" w:rsidRDefault="00F65A96"/>
    <w:sectPr w:rsidR="00F65A96" w:rsidRPr="00993026" w:rsidSect="00893CB4">
      <w:footerReference w:type="default" r:id="rId20"/>
      <w:pgSz w:w="11906" w:h="16838"/>
      <w:pgMar w:top="1134" w:right="850" w:bottom="1134" w:left="1418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E20621" w:rsidRDefault="00E20621">
      <w:r>
        <w:separator/>
      </w:r>
    </w:p>
  </w:endnote>
  <w:endnote w:type="continuationSeparator" w:id="0">
    <w:p w:rsidR="00E20621" w:rsidRDefault="00E2062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2146706165"/>
      <w:docPartObj>
        <w:docPartGallery w:val="Page Numbers (Bottom of Page)"/>
        <w:docPartUnique/>
      </w:docPartObj>
    </w:sdtPr>
    <w:sdtEndPr>
      <w:rPr>
        <w:szCs w:val="28"/>
      </w:rPr>
    </w:sdtEndPr>
    <w:sdtContent>
      <w:p w:rsidR="00893CB4" w:rsidRPr="005847E9" w:rsidRDefault="00893CB4">
        <w:pPr>
          <w:pStyle w:val="a9"/>
          <w:jc w:val="right"/>
          <w:rPr>
            <w:szCs w:val="28"/>
          </w:rPr>
        </w:pPr>
        <w:r w:rsidRPr="005847E9">
          <w:rPr>
            <w:szCs w:val="28"/>
          </w:rPr>
          <w:fldChar w:fldCharType="begin"/>
        </w:r>
        <w:r w:rsidRPr="005847E9">
          <w:rPr>
            <w:szCs w:val="28"/>
          </w:rPr>
          <w:instrText>PAGE   \* MERGEFORMAT</w:instrText>
        </w:r>
        <w:r w:rsidRPr="005847E9">
          <w:rPr>
            <w:szCs w:val="28"/>
          </w:rPr>
          <w:fldChar w:fldCharType="separate"/>
        </w:r>
        <w:r w:rsidR="0013492D">
          <w:rPr>
            <w:noProof/>
            <w:szCs w:val="28"/>
          </w:rPr>
          <w:t>2</w:t>
        </w:r>
        <w:r w:rsidRPr="005847E9">
          <w:rPr>
            <w:szCs w:val="28"/>
          </w:rPr>
          <w:fldChar w:fldCharType="end"/>
        </w:r>
      </w:p>
    </w:sdtContent>
  </w:sdt>
  <w:p w:rsidR="00893CB4" w:rsidRDefault="00893CB4">
    <w:pPr>
      <w:pStyle w:val="a9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E20621" w:rsidRDefault="00E20621">
      <w:r>
        <w:separator/>
      </w:r>
    </w:p>
  </w:footnote>
  <w:footnote w:type="continuationSeparator" w:id="0">
    <w:p w:rsidR="00E20621" w:rsidRDefault="00E2062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89"/>
    <w:multiLevelType w:val="singleLevel"/>
    <w:tmpl w:val="8708B166"/>
    <w:lvl w:ilvl="0">
      <w:start w:val="1"/>
      <w:numFmt w:val="bullet"/>
      <w:pStyle w:val="a"/>
      <w:lvlText w:val=""/>
      <w:lvlJc w:val="left"/>
      <w:pPr>
        <w:tabs>
          <w:tab w:val="num" w:pos="-640"/>
        </w:tabs>
        <w:ind w:left="-640" w:hanging="360"/>
      </w:pPr>
      <w:rPr>
        <w:rFonts w:ascii="Symbol" w:hAnsi="Symbol" w:hint="default"/>
      </w:rPr>
    </w:lvl>
  </w:abstractNum>
  <w:abstractNum w:abstractNumId="1" w15:restartNumberingAfterBreak="0">
    <w:nsid w:val="011C500A"/>
    <w:multiLevelType w:val="hybridMultilevel"/>
    <w:tmpl w:val="5C4C2166"/>
    <w:lvl w:ilvl="0" w:tplc="836091CA">
      <w:start w:val="1"/>
      <w:numFmt w:val="decimal"/>
      <w:lvlText w:val="%1)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" w15:restartNumberingAfterBreak="0">
    <w:nsid w:val="06841511"/>
    <w:multiLevelType w:val="hybridMultilevel"/>
    <w:tmpl w:val="CDC485E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C2F18E8"/>
    <w:multiLevelType w:val="hybridMultilevel"/>
    <w:tmpl w:val="FB14E9CE"/>
    <w:lvl w:ilvl="0" w:tplc="E1A4CF86">
      <w:start w:val="1"/>
      <w:numFmt w:val="decimal"/>
      <w:lvlText w:val="%1)"/>
      <w:lvlJc w:val="left"/>
      <w:pPr>
        <w:ind w:left="1069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" w15:restartNumberingAfterBreak="0">
    <w:nsid w:val="0CE4360D"/>
    <w:multiLevelType w:val="hybridMultilevel"/>
    <w:tmpl w:val="7812AE00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5" w15:restartNumberingAfterBreak="0">
    <w:nsid w:val="11CA33AE"/>
    <w:multiLevelType w:val="hybridMultilevel"/>
    <w:tmpl w:val="C4048A2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6" w15:restartNumberingAfterBreak="0">
    <w:nsid w:val="11E23B6D"/>
    <w:multiLevelType w:val="hybridMultilevel"/>
    <w:tmpl w:val="01F0B86A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58507828">
      <w:start w:val="1"/>
      <w:numFmt w:val="decimal"/>
      <w:lvlText w:val="%2."/>
      <w:lvlJc w:val="left"/>
      <w:pPr>
        <w:ind w:left="994" w:hanging="710"/>
      </w:pPr>
      <w:rPr>
        <w:rFonts w:hint="default"/>
        <w:b/>
        <w:bCs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2CC525B"/>
    <w:multiLevelType w:val="hybridMultilevel"/>
    <w:tmpl w:val="FB14E9CE"/>
    <w:lvl w:ilvl="0" w:tplc="E1A4CF86">
      <w:start w:val="1"/>
      <w:numFmt w:val="decimal"/>
      <w:lvlText w:val="%1)"/>
      <w:lvlJc w:val="left"/>
      <w:pPr>
        <w:ind w:left="1069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8" w15:restartNumberingAfterBreak="0">
    <w:nsid w:val="1A7C433B"/>
    <w:multiLevelType w:val="hybridMultilevel"/>
    <w:tmpl w:val="C7E2C3C6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9" w15:restartNumberingAfterBreak="0">
    <w:nsid w:val="21087975"/>
    <w:multiLevelType w:val="hybridMultilevel"/>
    <w:tmpl w:val="D1D8CC74"/>
    <w:lvl w:ilvl="0" w:tplc="28D26ED2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10" w15:restartNumberingAfterBreak="0">
    <w:nsid w:val="217D7D75"/>
    <w:multiLevelType w:val="hybridMultilevel"/>
    <w:tmpl w:val="6624CC08"/>
    <w:lvl w:ilvl="0" w:tplc="04190017">
      <w:start w:val="1"/>
      <w:numFmt w:val="lowerLetter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1" w15:restartNumberingAfterBreak="0">
    <w:nsid w:val="21C5345D"/>
    <w:multiLevelType w:val="hybridMultilevel"/>
    <w:tmpl w:val="29A8861A"/>
    <w:lvl w:ilvl="0" w:tplc="0419000F">
      <w:start w:val="1"/>
      <w:numFmt w:val="decimal"/>
      <w:lvlText w:val="%1."/>
      <w:lvlJc w:val="left"/>
      <w:pPr>
        <w:ind w:left="1571" w:hanging="360"/>
      </w:p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12" w15:restartNumberingAfterBreak="0">
    <w:nsid w:val="2B214104"/>
    <w:multiLevelType w:val="hybridMultilevel"/>
    <w:tmpl w:val="9BA4666C"/>
    <w:lvl w:ilvl="0" w:tplc="CB82BD08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b/>
        <w:bCs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3" w15:restartNumberingAfterBreak="0">
    <w:nsid w:val="2B547DF0"/>
    <w:multiLevelType w:val="hybridMultilevel"/>
    <w:tmpl w:val="2676F67A"/>
    <w:lvl w:ilvl="0" w:tplc="6B2839A0">
      <w:start w:val="1"/>
      <w:numFmt w:val="decimal"/>
      <w:lvlText w:val="%1)"/>
      <w:lvlJc w:val="left"/>
      <w:pPr>
        <w:ind w:left="1419" w:hanging="71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4" w15:restartNumberingAfterBreak="0">
    <w:nsid w:val="2D6818B2"/>
    <w:multiLevelType w:val="hybridMultilevel"/>
    <w:tmpl w:val="79F4231C"/>
    <w:lvl w:ilvl="0" w:tplc="AC98E1BA">
      <w:start w:val="1"/>
      <w:numFmt w:val="bullet"/>
      <w:lvlText w:val=""/>
      <w:lvlJc w:val="left"/>
      <w:pPr>
        <w:ind w:left="1353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7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9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1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23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95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7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9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13" w:hanging="360"/>
      </w:pPr>
      <w:rPr>
        <w:rFonts w:ascii="Wingdings" w:hAnsi="Wingdings" w:hint="default"/>
      </w:rPr>
    </w:lvl>
  </w:abstractNum>
  <w:abstractNum w:abstractNumId="15" w15:restartNumberingAfterBreak="0">
    <w:nsid w:val="31065E6A"/>
    <w:multiLevelType w:val="hybridMultilevel"/>
    <w:tmpl w:val="8AFC61A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324C3BA9"/>
    <w:multiLevelType w:val="hybridMultilevel"/>
    <w:tmpl w:val="01C66776"/>
    <w:lvl w:ilvl="0" w:tplc="0419000F">
      <w:start w:val="1"/>
      <w:numFmt w:val="decimal"/>
      <w:lvlText w:val="%1."/>
      <w:lvlJc w:val="left"/>
      <w:pPr>
        <w:ind w:left="1419" w:hanging="71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325A50E0"/>
    <w:multiLevelType w:val="hybridMultilevel"/>
    <w:tmpl w:val="00D66DA6"/>
    <w:lvl w:ilvl="0" w:tplc="ED44D1B8">
      <w:start w:val="1"/>
      <w:numFmt w:val="decimal"/>
      <w:lvlText w:val="%1."/>
      <w:lvlJc w:val="left"/>
      <w:pPr>
        <w:tabs>
          <w:tab w:val="num" w:pos="960"/>
        </w:tabs>
        <w:ind w:left="960" w:hanging="60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8" w15:restartNumberingAfterBreak="0">
    <w:nsid w:val="353D2339"/>
    <w:multiLevelType w:val="hybridMultilevel"/>
    <w:tmpl w:val="48D8EF80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35567351"/>
    <w:multiLevelType w:val="hybridMultilevel"/>
    <w:tmpl w:val="7BDE5B02"/>
    <w:lvl w:ilvl="0" w:tplc="44503814">
      <w:start w:val="1"/>
      <w:numFmt w:val="decimal"/>
      <w:lvlText w:val="%1."/>
      <w:lvlJc w:val="left"/>
      <w:pPr>
        <w:ind w:left="2198" w:hanging="63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24" w:hanging="360"/>
      </w:pPr>
    </w:lvl>
    <w:lvl w:ilvl="2" w:tplc="0419001B" w:tentative="1">
      <w:start w:val="1"/>
      <w:numFmt w:val="lowerRoman"/>
      <w:lvlText w:val="%3."/>
      <w:lvlJc w:val="right"/>
      <w:pPr>
        <w:ind w:left="2944" w:hanging="180"/>
      </w:pPr>
    </w:lvl>
    <w:lvl w:ilvl="3" w:tplc="0419000F" w:tentative="1">
      <w:start w:val="1"/>
      <w:numFmt w:val="decimal"/>
      <w:lvlText w:val="%4."/>
      <w:lvlJc w:val="left"/>
      <w:pPr>
        <w:ind w:left="3664" w:hanging="360"/>
      </w:pPr>
    </w:lvl>
    <w:lvl w:ilvl="4" w:tplc="04190019" w:tentative="1">
      <w:start w:val="1"/>
      <w:numFmt w:val="lowerLetter"/>
      <w:lvlText w:val="%5."/>
      <w:lvlJc w:val="left"/>
      <w:pPr>
        <w:ind w:left="4384" w:hanging="360"/>
      </w:pPr>
    </w:lvl>
    <w:lvl w:ilvl="5" w:tplc="0419001B" w:tentative="1">
      <w:start w:val="1"/>
      <w:numFmt w:val="lowerRoman"/>
      <w:lvlText w:val="%6."/>
      <w:lvlJc w:val="right"/>
      <w:pPr>
        <w:ind w:left="5104" w:hanging="180"/>
      </w:pPr>
    </w:lvl>
    <w:lvl w:ilvl="6" w:tplc="0419000F" w:tentative="1">
      <w:start w:val="1"/>
      <w:numFmt w:val="decimal"/>
      <w:lvlText w:val="%7."/>
      <w:lvlJc w:val="left"/>
      <w:pPr>
        <w:ind w:left="5824" w:hanging="360"/>
      </w:pPr>
    </w:lvl>
    <w:lvl w:ilvl="7" w:tplc="04190019" w:tentative="1">
      <w:start w:val="1"/>
      <w:numFmt w:val="lowerLetter"/>
      <w:lvlText w:val="%8."/>
      <w:lvlJc w:val="left"/>
      <w:pPr>
        <w:ind w:left="6544" w:hanging="360"/>
      </w:pPr>
    </w:lvl>
    <w:lvl w:ilvl="8" w:tplc="0419001B" w:tentative="1">
      <w:start w:val="1"/>
      <w:numFmt w:val="lowerRoman"/>
      <w:lvlText w:val="%9."/>
      <w:lvlJc w:val="right"/>
      <w:pPr>
        <w:ind w:left="7264" w:hanging="180"/>
      </w:pPr>
    </w:lvl>
  </w:abstractNum>
  <w:abstractNum w:abstractNumId="20" w15:restartNumberingAfterBreak="0">
    <w:nsid w:val="37020C5E"/>
    <w:multiLevelType w:val="hybridMultilevel"/>
    <w:tmpl w:val="E56E3326"/>
    <w:lvl w:ilvl="0" w:tplc="04190017">
      <w:start w:val="1"/>
      <w:numFmt w:val="lowerLetter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385D7FA6"/>
    <w:multiLevelType w:val="hybridMultilevel"/>
    <w:tmpl w:val="FB14E9CE"/>
    <w:lvl w:ilvl="0" w:tplc="E1A4CF86">
      <w:start w:val="1"/>
      <w:numFmt w:val="decimal"/>
      <w:lvlText w:val="%1)"/>
      <w:lvlJc w:val="left"/>
      <w:pPr>
        <w:ind w:left="1069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2" w15:restartNumberingAfterBreak="0">
    <w:nsid w:val="45215312"/>
    <w:multiLevelType w:val="hybridMultilevel"/>
    <w:tmpl w:val="20F2367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4577225A"/>
    <w:multiLevelType w:val="hybridMultilevel"/>
    <w:tmpl w:val="38D01324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4" w15:restartNumberingAfterBreak="0">
    <w:nsid w:val="46F30E59"/>
    <w:multiLevelType w:val="hybridMultilevel"/>
    <w:tmpl w:val="1E006D72"/>
    <w:lvl w:ilvl="0" w:tplc="0419000F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25" w15:restartNumberingAfterBreak="0">
    <w:nsid w:val="47C2189B"/>
    <w:multiLevelType w:val="hybridMultilevel"/>
    <w:tmpl w:val="1FEE4C6E"/>
    <w:lvl w:ilvl="0" w:tplc="699E3D2A">
      <w:start w:val="1"/>
      <w:numFmt w:val="decimal"/>
      <w:lvlText w:val="%1."/>
      <w:lvlJc w:val="left"/>
      <w:pPr>
        <w:ind w:left="927" w:hanging="360"/>
      </w:pPr>
      <w:rPr>
        <w:rFonts w:hint="default"/>
        <w:b/>
        <w:bCs/>
        <w:sz w:val="28"/>
        <w:szCs w:val="20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6" w15:restartNumberingAfterBreak="0">
    <w:nsid w:val="492C6049"/>
    <w:multiLevelType w:val="hybridMultilevel"/>
    <w:tmpl w:val="12025A24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7" w15:restartNumberingAfterBreak="0">
    <w:nsid w:val="4A6C641D"/>
    <w:multiLevelType w:val="hybridMultilevel"/>
    <w:tmpl w:val="E07EC35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540175F7"/>
    <w:multiLevelType w:val="hybridMultilevel"/>
    <w:tmpl w:val="4372EA3C"/>
    <w:lvl w:ilvl="0" w:tplc="E042D7B8">
      <w:numFmt w:val="bullet"/>
      <w:lvlText w:val="·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5450367B"/>
    <w:multiLevelType w:val="hybridMultilevel"/>
    <w:tmpl w:val="8F4A9CB6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54F0543D"/>
    <w:multiLevelType w:val="hybridMultilevel"/>
    <w:tmpl w:val="FB14E9CE"/>
    <w:lvl w:ilvl="0" w:tplc="E1A4CF86">
      <w:start w:val="1"/>
      <w:numFmt w:val="decimal"/>
      <w:lvlText w:val="%1)"/>
      <w:lvlJc w:val="left"/>
      <w:pPr>
        <w:ind w:left="1069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1" w15:restartNumberingAfterBreak="0">
    <w:nsid w:val="561C3452"/>
    <w:multiLevelType w:val="hybridMultilevel"/>
    <w:tmpl w:val="B5B43908"/>
    <w:lvl w:ilvl="0" w:tplc="6B2839A0">
      <w:start w:val="1"/>
      <w:numFmt w:val="decimal"/>
      <w:lvlText w:val="%1)"/>
      <w:lvlJc w:val="left"/>
      <w:pPr>
        <w:ind w:left="1419" w:hanging="71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572F7A4E"/>
    <w:multiLevelType w:val="hybridMultilevel"/>
    <w:tmpl w:val="3FA2B718"/>
    <w:lvl w:ilvl="0" w:tplc="1D8A9FE2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5B533EE6"/>
    <w:multiLevelType w:val="multilevel"/>
    <w:tmpl w:val="885CACBE"/>
    <w:lvl w:ilvl="0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4" w15:restartNumberingAfterBreak="0">
    <w:nsid w:val="615E16F4"/>
    <w:multiLevelType w:val="hybridMultilevel"/>
    <w:tmpl w:val="7F60FA6C"/>
    <w:lvl w:ilvl="0" w:tplc="CB82BD08">
      <w:start w:val="1"/>
      <w:numFmt w:val="decimal"/>
      <w:lvlText w:val="%1."/>
      <w:lvlJc w:val="left"/>
      <w:pPr>
        <w:ind w:left="1211" w:hanging="360"/>
      </w:pPr>
      <w:rPr>
        <w:rFonts w:hint="default"/>
        <w:b/>
        <w:bCs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35" w15:restartNumberingAfterBreak="0">
    <w:nsid w:val="62A238DC"/>
    <w:multiLevelType w:val="hybridMultilevel"/>
    <w:tmpl w:val="B32E8838"/>
    <w:lvl w:ilvl="0" w:tplc="04190017">
      <w:start w:val="1"/>
      <w:numFmt w:val="lowerLetter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6EE17DBD"/>
    <w:multiLevelType w:val="hybridMultilevel"/>
    <w:tmpl w:val="DE16A47A"/>
    <w:lvl w:ilvl="0" w:tplc="5EF09BD6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7" w15:restartNumberingAfterBreak="0">
    <w:nsid w:val="700247C1"/>
    <w:multiLevelType w:val="hybridMultilevel"/>
    <w:tmpl w:val="1F5EA64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7042651C"/>
    <w:multiLevelType w:val="hybridMultilevel"/>
    <w:tmpl w:val="FB14E9CE"/>
    <w:lvl w:ilvl="0" w:tplc="E1A4CF86">
      <w:start w:val="1"/>
      <w:numFmt w:val="decimal"/>
      <w:lvlText w:val="%1)"/>
      <w:lvlJc w:val="left"/>
      <w:pPr>
        <w:ind w:left="1069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9" w15:restartNumberingAfterBreak="0">
    <w:nsid w:val="73D462DC"/>
    <w:multiLevelType w:val="hybridMultilevel"/>
    <w:tmpl w:val="6136D2A8"/>
    <w:lvl w:ilvl="0" w:tplc="0419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0" w15:restartNumberingAfterBreak="0">
    <w:nsid w:val="74F35A4E"/>
    <w:multiLevelType w:val="hybridMultilevel"/>
    <w:tmpl w:val="3E70A614"/>
    <w:lvl w:ilvl="0" w:tplc="C1881446">
      <w:start w:val="1"/>
      <w:numFmt w:val="decimal"/>
      <w:lvlText w:val="%1)"/>
      <w:lvlJc w:val="left"/>
      <w:pPr>
        <w:ind w:left="1429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1" w15:restartNumberingAfterBreak="0">
    <w:nsid w:val="751441FF"/>
    <w:multiLevelType w:val="hybridMultilevel"/>
    <w:tmpl w:val="DF7A0A48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2" w15:restartNumberingAfterBreak="0">
    <w:nsid w:val="765859C8"/>
    <w:multiLevelType w:val="hybridMultilevel"/>
    <w:tmpl w:val="40B25386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43" w15:restartNumberingAfterBreak="0">
    <w:nsid w:val="76BD77D8"/>
    <w:multiLevelType w:val="hybridMultilevel"/>
    <w:tmpl w:val="B41286AC"/>
    <w:lvl w:ilvl="0" w:tplc="F09AEAC8">
      <w:start w:val="1"/>
      <w:numFmt w:val="decimal"/>
      <w:lvlText w:val="%1."/>
      <w:lvlJc w:val="left"/>
      <w:pPr>
        <w:ind w:left="2198" w:hanging="63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2224" w:hanging="360"/>
      </w:pPr>
    </w:lvl>
    <w:lvl w:ilvl="2" w:tplc="0419001B" w:tentative="1">
      <w:start w:val="1"/>
      <w:numFmt w:val="lowerRoman"/>
      <w:lvlText w:val="%3."/>
      <w:lvlJc w:val="right"/>
      <w:pPr>
        <w:ind w:left="2944" w:hanging="180"/>
      </w:pPr>
    </w:lvl>
    <w:lvl w:ilvl="3" w:tplc="0419000F" w:tentative="1">
      <w:start w:val="1"/>
      <w:numFmt w:val="decimal"/>
      <w:lvlText w:val="%4."/>
      <w:lvlJc w:val="left"/>
      <w:pPr>
        <w:ind w:left="3664" w:hanging="360"/>
      </w:pPr>
    </w:lvl>
    <w:lvl w:ilvl="4" w:tplc="04190019" w:tentative="1">
      <w:start w:val="1"/>
      <w:numFmt w:val="lowerLetter"/>
      <w:lvlText w:val="%5."/>
      <w:lvlJc w:val="left"/>
      <w:pPr>
        <w:ind w:left="4384" w:hanging="360"/>
      </w:pPr>
    </w:lvl>
    <w:lvl w:ilvl="5" w:tplc="0419001B" w:tentative="1">
      <w:start w:val="1"/>
      <w:numFmt w:val="lowerRoman"/>
      <w:lvlText w:val="%6."/>
      <w:lvlJc w:val="right"/>
      <w:pPr>
        <w:ind w:left="5104" w:hanging="180"/>
      </w:pPr>
    </w:lvl>
    <w:lvl w:ilvl="6" w:tplc="0419000F" w:tentative="1">
      <w:start w:val="1"/>
      <w:numFmt w:val="decimal"/>
      <w:lvlText w:val="%7."/>
      <w:lvlJc w:val="left"/>
      <w:pPr>
        <w:ind w:left="5824" w:hanging="360"/>
      </w:pPr>
    </w:lvl>
    <w:lvl w:ilvl="7" w:tplc="04190019" w:tentative="1">
      <w:start w:val="1"/>
      <w:numFmt w:val="lowerLetter"/>
      <w:lvlText w:val="%8."/>
      <w:lvlJc w:val="left"/>
      <w:pPr>
        <w:ind w:left="6544" w:hanging="360"/>
      </w:pPr>
    </w:lvl>
    <w:lvl w:ilvl="8" w:tplc="0419001B" w:tentative="1">
      <w:start w:val="1"/>
      <w:numFmt w:val="lowerRoman"/>
      <w:lvlText w:val="%9."/>
      <w:lvlJc w:val="right"/>
      <w:pPr>
        <w:ind w:left="7264" w:hanging="180"/>
      </w:pPr>
    </w:lvl>
  </w:abstractNum>
  <w:abstractNum w:abstractNumId="44" w15:restartNumberingAfterBreak="0">
    <w:nsid w:val="78EB2C0B"/>
    <w:multiLevelType w:val="hybridMultilevel"/>
    <w:tmpl w:val="D0A28704"/>
    <w:lvl w:ilvl="0" w:tplc="44503814">
      <w:start w:val="1"/>
      <w:numFmt w:val="decimal"/>
      <w:lvlText w:val="%1."/>
      <w:lvlJc w:val="left"/>
      <w:pPr>
        <w:ind w:left="1414" w:hanging="63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64" w:hanging="360"/>
      </w:pPr>
    </w:lvl>
    <w:lvl w:ilvl="2" w:tplc="0419001B" w:tentative="1">
      <w:start w:val="1"/>
      <w:numFmt w:val="lowerRoman"/>
      <w:lvlText w:val="%3."/>
      <w:lvlJc w:val="right"/>
      <w:pPr>
        <w:ind w:left="2584" w:hanging="180"/>
      </w:pPr>
    </w:lvl>
    <w:lvl w:ilvl="3" w:tplc="0419000F" w:tentative="1">
      <w:start w:val="1"/>
      <w:numFmt w:val="decimal"/>
      <w:lvlText w:val="%4."/>
      <w:lvlJc w:val="left"/>
      <w:pPr>
        <w:ind w:left="3304" w:hanging="360"/>
      </w:pPr>
    </w:lvl>
    <w:lvl w:ilvl="4" w:tplc="04190019" w:tentative="1">
      <w:start w:val="1"/>
      <w:numFmt w:val="lowerLetter"/>
      <w:lvlText w:val="%5."/>
      <w:lvlJc w:val="left"/>
      <w:pPr>
        <w:ind w:left="4024" w:hanging="360"/>
      </w:pPr>
    </w:lvl>
    <w:lvl w:ilvl="5" w:tplc="0419001B" w:tentative="1">
      <w:start w:val="1"/>
      <w:numFmt w:val="lowerRoman"/>
      <w:lvlText w:val="%6."/>
      <w:lvlJc w:val="right"/>
      <w:pPr>
        <w:ind w:left="4744" w:hanging="180"/>
      </w:pPr>
    </w:lvl>
    <w:lvl w:ilvl="6" w:tplc="0419000F" w:tentative="1">
      <w:start w:val="1"/>
      <w:numFmt w:val="decimal"/>
      <w:lvlText w:val="%7."/>
      <w:lvlJc w:val="left"/>
      <w:pPr>
        <w:ind w:left="5464" w:hanging="360"/>
      </w:pPr>
    </w:lvl>
    <w:lvl w:ilvl="7" w:tplc="04190019" w:tentative="1">
      <w:start w:val="1"/>
      <w:numFmt w:val="lowerLetter"/>
      <w:lvlText w:val="%8."/>
      <w:lvlJc w:val="left"/>
      <w:pPr>
        <w:ind w:left="6184" w:hanging="360"/>
      </w:pPr>
    </w:lvl>
    <w:lvl w:ilvl="8" w:tplc="0419001B" w:tentative="1">
      <w:start w:val="1"/>
      <w:numFmt w:val="lowerRoman"/>
      <w:lvlText w:val="%9."/>
      <w:lvlJc w:val="right"/>
      <w:pPr>
        <w:ind w:left="6904" w:hanging="180"/>
      </w:pPr>
    </w:lvl>
  </w:abstractNum>
  <w:abstractNum w:abstractNumId="45" w15:restartNumberingAfterBreak="0">
    <w:nsid w:val="7B391D9A"/>
    <w:multiLevelType w:val="hybridMultilevel"/>
    <w:tmpl w:val="A61AC1B8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6" w15:restartNumberingAfterBreak="0">
    <w:nsid w:val="7E457828"/>
    <w:multiLevelType w:val="hybridMultilevel"/>
    <w:tmpl w:val="F3C450C8"/>
    <w:lvl w:ilvl="0" w:tplc="836091CA">
      <w:start w:val="1"/>
      <w:numFmt w:val="decimal"/>
      <w:lvlText w:val="%1)"/>
      <w:lvlJc w:val="left"/>
      <w:pPr>
        <w:ind w:left="285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869" w:hanging="360"/>
      </w:pPr>
    </w:lvl>
    <w:lvl w:ilvl="2" w:tplc="0419001B" w:tentative="1">
      <w:start w:val="1"/>
      <w:numFmt w:val="lowerRoman"/>
      <w:lvlText w:val="%3."/>
      <w:lvlJc w:val="right"/>
      <w:pPr>
        <w:ind w:left="3589" w:hanging="180"/>
      </w:pPr>
    </w:lvl>
    <w:lvl w:ilvl="3" w:tplc="0419000F" w:tentative="1">
      <w:start w:val="1"/>
      <w:numFmt w:val="decimal"/>
      <w:lvlText w:val="%4."/>
      <w:lvlJc w:val="left"/>
      <w:pPr>
        <w:ind w:left="4309" w:hanging="360"/>
      </w:pPr>
    </w:lvl>
    <w:lvl w:ilvl="4" w:tplc="04190019" w:tentative="1">
      <w:start w:val="1"/>
      <w:numFmt w:val="lowerLetter"/>
      <w:lvlText w:val="%5."/>
      <w:lvlJc w:val="left"/>
      <w:pPr>
        <w:ind w:left="5029" w:hanging="360"/>
      </w:pPr>
    </w:lvl>
    <w:lvl w:ilvl="5" w:tplc="0419001B" w:tentative="1">
      <w:start w:val="1"/>
      <w:numFmt w:val="lowerRoman"/>
      <w:lvlText w:val="%6."/>
      <w:lvlJc w:val="right"/>
      <w:pPr>
        <w:ind w:left="5749" w:hanging="180"/>
      </w:pPr>
    </w:lvl>
    <w:lvl w:ilvl="6" w:tplc="0419000F" w:tentative="1">
      <w:start w:val="1"/>
      <w:numFmt w:val="decimal"/>
      <w:lvlText w:val="%7."/>
      <w:lvlJc w:val="left"/>
      <w:pPr>
        <w:ind w:left="6469" w:hanging="360"/>
      </w:pPr>
    </w:lvl>
    <w:lvl w:ilvl="7" w:tplc="04190019" w:tentative="1">
      <w:start w:val="1"/>
      <w:numFmt w:val="lowerLetter"/>
      <w:lvlText w:val="%8."/>
      <w:lvlJc w:val="left"/>
      <w:pPr>
        <w:ind w:left="7189" w:hanging="360"/>
      </w:pPr>
    </w:lvl>
    <w:lvl w:ilvl="8" w:tplc="0419001B" w:tentative="1">
      <w:start w:val="1"/>
      <w:numFmt w:val="lowerRoman"/>
      <w:lvlText w:val="%9."/>
      <w:lvlJc w:val="right"/>
      <w:pPr>
        <w:ind w:left="7909" w:hanging="180"/>
      </w:pPr>
    </w:lvl>
  </w:abstractNum>
  <w:num w:numId="1">
    <w:abstractNumId w:val="3"/>
  </w:num>
  <w:num w:numId="2">
    <w:abstractNumId w:val="33"/>
  </w:num>
  <w:num w:numId="3">
    <w:abstractNumId w:val="23"/>
  </w:num>
  <w:num w:numId="4">
    <w:abstractNumId w:val="7"/>
  </w:num>
  <w:num w:numId="5">
    <w:abstractNumId w:val="30"/>
  </w:num>
  <w:num w:numId="6">
    <w:abstractNumId w:val="21"/>
  </w:num>
  <w:num w:numId="7">
    <w:abstractNumId w:val="38"/>
  </w:num>
  <w:num w:numId="8">
    <w:abstractNumId w:val="10"/>
  </w:num>
  <w:num w:numId="9">
    <w:abstractNumId w:val="35"/>
  </w:num>
  <w:num w:numId="10">
    <w:abstractNumId w:val="20"/>
  </w:num>
  <w:num w:numId="11">
    <w:abstractNumId w:val="14"/>
  </w:num>
  <w:num w:numId="12">
    <w:abstractNumId w:val="5"/>
  </w:num>
  <w:num w:numId="13">
    <w:abstractNumId w:val="8"/>
  </w:num>
  <w:num w:numId="14">
    <w:abstractNumId w:val="6"/>
  </w:num>
  <w:num w:numId="15">
    <w:abstractNumId w:val="45"/>
  </w:num>
  <w:num w:numId="16">
    <w:abstractNumId w:val="4"/>
  </w:num>
  <w:num w:numId="17">
    <w:abstractNumId w:val="13"/>
  </w:num>
  <w:num w:numId="18">
    <w:abstractNumId w:val="31"/>
  </w:num>
  <w:num w:numId="19">
    <w:abstractNumId w:val="16"/>
  </w:num>
  <w:num w:numId="20">
    <w:abstractNumId w:val="39"/>
  </w:num>
  <w:num w:numId="21">
    <w:abstractNumId w:val="0"/>
  </w:num>
  <w:num w:numId="22">
    <w:abstractNumId w:val="36"/>
  </w:num>
  <w:num w:numId="23">
    <w:abstractNumId w:val="40"/>
  </w:num>
  <w:num w:numId="24">
    <w:abstractNumId w:val="40"/>
    <w:lvlOverride w:ilvl="0">
      <w:startOverride w:val="1"/>
    </w:lvlOverride>
  </w:num>
  <w:num w:numId="25">
    <w:abstractNumId w:val="22"/>
  </w:num>
  <w:num w:numId="26">
    <w:abstractNumId w:val="37"/>
  </w:num>
  <w:num w:numId="27">
    <w:abstractNumId w:val="12"/>
  </w:num>
  <w:num w:numId="28">
    <w:abstractNumId w:val="17"/>
  </w:num>
  <w:num w:numId="29">
    <w:abstractNumId w:val="28"/>
  </w:num>
  <w:num w:numId="30">
    <w:abstractNumId w:val="29"/>
  </w:num>
  <w:num w:numId="31">
    <w:abstractNumId w:val="11"/>
  </w:num>
  <w:num w:numId="32">
    <w:abstractNumId w:val="9"/>
  </w:num>
  <w:num w:numId="33">
    <w:abstractNumId w:val="34"/>
  </w:num>
  <w:num w:numId="34">
    <w:abstractNumId w:val="26"/>
  </w:num>
  <w:num w:numId="35">
    <w:abstractNumId w:val="44"/>
  </w:num>
  <w:num w:numId="36">
    <w:abstractNumId w:val="19"/>
  </w:num>
  <w:num w:numId="37">
    <w:abstractNumId w:val="43"/>
  </w:num>
  <w:num w:numId="38">
    <w:abstractNumId w:val="24"/>
  </w:num>
  <w:num w:numId="39">
    <w:abstractNumId w:val="42"/>
  </w:num>
  <w:num w:numId="40">
    <w:abstractNumId w:val="25"/>
  </w:num>
  <w:num w:numId="41">
    <w:abstractNumId w:val="1"/>
  </w:num>
  <w:num w:numId="42">
    <w:abstractNumId w:val="46"/>
  </w:num>
  <w:num w:numId="43">
    <w:abstractNumId w:val="41"/>
  </w:num>
  <w:num w:numId="44">
    <w:abstractNumId w:val="32"/>
  </w:num>
  <w:num w:numId="45">
    <w:abstractNumId w:val="27"/>
  </w:num>
  <w:num w:numId="46">
    <w:abstractNumId w:val="2"/>
  </w:num>
  <w:num w:numId="47">
    <w:abstractNumId w:val="15"/>
  </w:num>
  <w:num w:numId="48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C577C"/>
    <w:rsid w:val="0003568D"/>
    <w:rsid w:val="000973B0"/>
    <w:rsid w:val="0013492D"/>
    <w:rsid w:val="001C4A3C"/>
    <w:rsid w:val="003A3862"/>
    <w:rsid w:val="0042634F"/>
    <w:rsid w:val="004B15BF"/>
    <w:rsid w:val="005C577C"/>
    <w:rsid w:val="005F44A0"/>
    <w:rsid w:val="006B4E6A"/>
    <w:rsid w:val="007073B4"/>
    <w:rsid w:val="0081151C"/>
    <w:rsid w:val="00840EC9"/>
    <w:rsid w:val="00893CB4"/>
    <w:rsid w:val="00993026"/>
    <w:rsid w:val="00A05F6B"/>
    <w:rsid w:val="00A1201D"/>
    <w:rsid w:val="00AA43AC"/>
    <w:rsid w:val="00BC5E1B"/>
    <w:rsid w:val="00E01AF5"/>
    <w:rsid w:val="00E20621"/>
    <w:rsid w:val="00E42AA6"/>
    <w:rsid w:val="00F01125"/>
    <w:rsid w:val="00F163A1"/>
    <w:rsid w:val="00F65A96"/>
    <w:rsid w:val="00FC13E6"/>
    <w:rsid w:val="00FF4A2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C6E204BF-DE11-4E7D-9558-A7D96E3DA51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iPriority="0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1C4A3C"/>
    <w:pPr>
      <w:spacing w:after="0" w:line="240" w:lineRule="auto"/>
    </w:pPr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1">
    <w:name w:val="heading 1"/>
    <w:basedOn w:val="a0"/>
    <w:next w:val="a0"/>
    <w:link w:val="10"/>
    <w:uiPriority w:val="9"/>
    <w:qFormat/>
    <w:rsid w:val="00993026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basedOn w:val="a1"/>
    <w:link w:val="1"/>
    <w:uiPriority w:val="9"/>
    <w:rsid w:val="00993026"/>
    <w:rPr>
      <w:rFonts w:asciiTheme="majorHAnsi" w:eastAsiaTheme="majorEastAsia" w:hAnsiTheme="majorHAnsi" w:cstheme="majorBidi"/>
      <w:color w:val="2E74B5" w:themeColor="accent1" w:themeShade="BF"/>
      <w:sz w:val="32"/>
      <w:szCs w:val="32"/>
      <w:lang w:eastAsia="ru-RU"/>
    </w:rPr>
  </w:style>
  <w:style w:type="paragraph" w:styleId="a4">
    <w:name w:val="List Paragraph"/>
    <w:basedOn w:val="a0"/>
    <w:uiPriority w:val="34"/>
    <w:qFormat/>
    <w:rsid w:val="00993026"/>
    <w:pPr>
      <w:ind w:left="720"/>
      <w:contextualSpacing/>
    </w:pPr>
  </w:style>
  <w:style w:type="paragraph" w:styleId="a5">
    <w:name w:val="caption"/>
    <w:basedOn w:val="a0"/>
    <w:next w:val="a0"/>
    <w:uiPriority w:val="35"/>
    <w:unhideWhenUsed/>
    <w:qFormat/>
    <w:rsid w:val="00993026"/>
    <w:pPr>
      <w:spacing w:after="200"/>
    </w:pPr>
    <w:rPr>
      <w:i/>
      <w:iCs/>
      <w:color w:val="44546A" w:themeColor="text2"/>
      <w:sz w:val="18"/>
      <w:szCs w:val="18"/>
    </w:rPr>
  </w:style>
  <w:style w:type="table" w:styleId="a6">
    <w:name w:val="Table Grid"/>
    <w:basedOn w:val="a2"/>
    <w:rsid w:val="00993026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7">
    <w:name w:val="header"/>
    <w:basedOn w:val="a0"/>
    <w:link w:val="a8"/>
    <w:uiPriority w:val="99"/>
    <w:unhideWhenUsed/>
    <w:rsid w:val="00993026"/>
    <w:pPr>
      <w:tabs>
        <w:tab w:val="center" w:pos="4677"/>
        <w:tab w:val="right" w:pos="9355"/>
      </w:tabs>
    </w:pPr>
  </w:style>
  <w:style w:type="character" w:customStyle="1" w:styleId="a8">
    <w:name w:val="Верхний колонтитул Знак"/>
    <w:basedOn w:val="a1"/>
    <w:link w:val="a7"/>
    <w:uiPriority w:val="99"/>
    <w:rsid w:val="00993026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9">
    <w:name w:val="footer"/>
    <w:basedOn w:val="a0"/>
    <w:link w:val="aa"/>
    <w:uiPriority w:val="99"/>
    <w:unhideWhenUsed/>
    <w:rsid w:val="00993026"/>
    <w:pPr>
      <w:tabs>
        <w:tab w:val="center" w:pos="4677"/>
        <w:tab w:val="right" w:pos="9355"/>
      </w:tabs>
    </w:pPr>
  </w:style>
  <w:style w:type="character" w:customStyle="1" w:styleId="aa">
    <w:name w:val="Нижний колонтитул Знак"/>
    <w:basedOn w:val="a1"/>
    <w:link w:val="a9"/>
    <w:uiPriority w:val="99"/>
    <w:rsid w:val="00993026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21">
    <w:name w:val="Основной текст 21"/>
    <w:basedOn w:val="a0"/>
    <w:rsid w:val="00993026"/>
    <w:pPr>
      <w:overflowPunct w:val="0"/>
      <w:autoSpaceDE w:val="0"/>
      <w:autoSpaceDN w:val="0"/>
      <w:adjustRightInd w:val="0"/>
      <w:ind w:right="-1" w:firstLine="567"/>
      <w:jc w:val="both"/>
      <w:textAlignment w:val="baseline"/>
    </w:pPr>
    <w:rPr>
      <w:szCs w:val="20"/>
    </w:rPr>
  </w:style>
  <w:style w:type="paragraph" w:customStyle="1" w:styleId="ab">
    <w:name w:val="Самсонова"/>
    <w:basedOn w:val="1"/>
    <w:link w:val="ac"/>
    <w:autoRedefine/>
    <w:rsid w:val="00F01125"/>
    <w:pPr>
      <w:spacing w:after="120"/>
      <w:ind w:firstLine="709"/>
      <w:outlineLvl w:val="9"/>
    </w:pPr>
    <w:rPr>
      <w:rFonts w:ascii="Cambria Math" w:hAnsi="Cambria Math" w:cs="Times New Roman"/>
      <w:i/>
      <w:iCs/>
      <w:color w:val="000000" w:themeColor="text1"/>
      <w:sz w:val="28"/>
      <w:szCs w:val="28"/>
    </w:rPr>
  </w:style>
  <w:style w:type="paragraph" w:styleId="a">
    <w:name w:val="List Bullet"/>
    <w:basedOn w:val="a0"/>
    <w:uiPriority w:val="99"/>
    <w:unhideWhenUsed/>
    <w:rsid w:val="00993026"/>
    <w:pPr>
      <w:numPr>
        <w:numId w:val="21"/>
      </w:numPr>
      <w:contextualSpacing/>
    </w:pPr>
  </w:style>
  <w:style w:type="character" w:customStyle="1" w:styleId="ac">
    <w:name w:val="Самсонова Знак"/>
    <w:basedOn w:val="a1"/>
    <w:link w:val="ab"/>
    <w:rsid w:val="00F01125"/>
    <w:rPr>
      <w:rFonts w:ascii="Cambria Math" w:eastAsiaTheme="majorEastAsia" w:hAnsi="Cambria Math" w:cs="Times New Roman"/>
      <w:i/>
      <w:iCs/>
      <w:color w:val="000000" w:themeColor="text1"/>
      <w:sz w:val="28"/>
      <w:szCs w:val="28"/>
      <w:lang w:eastAsia="ru-RU"/>
    </w:rPr>
  </w:style>
  <w:style w:type="character" w:styleId="ad">
    <w:name w:val="Placeholder Text"/>
    <w:basedOn w:val="a1"/>
    <w:uiPriority w:val="99"/>
    <w:semiHidden/>
    <w:rsid w:val="00993026"/>
    <w:rPr>
      <w:color w:val="808080"/>
    </w:rPr>
  </w:style>
  <w:style w:type="paragraph" w:styleId="ae">
    <w:name w:val="TOC Heading"/>
    <w:basedOn w:val="1"/>
    <w:next w:val="a0"/>
    <w:uiPriority w:val="39"/>
    <w:unhideWhenUsed/>
    <w:qFormat/>
    <w:rsid w:val="00993026"/>
    <w:pPr>
      <w:spacing w:line="259" w:lineRule="auto"/>
      <w:outlineLvl w:val="9"/>
    </w:pPr>
  </w:style>
  <w:style w:type="paragraph" w:styleId="11">
    <w:name w:val="toc 1"/>
    <w:basedOn w:val="a0"/>
    <w:next w:val="a0"/>
    <w:autoRedefine/>
    <w:uiPriority w:val="39"/>
    <w:unhideWhenUsed/>
    <w:rsid w:val="00993026"/>
    <w:pPr>
      <w:spacing w:after="100"/>
    </w:pPr>
  </w:style>
  <w:style w:type="character" w:styleId="af">
    <w:name w:val="Hyperlink"/>
    <w:basedOn w:val="a1"/>
    <w:uiPriority w:val="99"/>
    <w:unhideWhenUsed/>
    <w:rsid w:val="00993026"/>
    <w:rPr>
      <w:color w:val="0563C1" w:themeColor="hyperlink"/>
      <w:u w:val="single"/>
    </w:rPr>
  </w:style>
  <w:style w:type="paragraph" w:styleId="2">
    <w:name w:val="Body Text 2"/>
    <w:basedOn w:val="a0"/>
    <w:link w:val="20"/>
    <w:rsid w:val="00993026"/>
    <w:rPr>
      <w:sz w:val="20"/>
    </w:rPr>
  </w:style>
  <w:style w:type="character" w:customStyle="1" w:styleId="20">
    <w:name w:val="Основной текст 2 Знак"/>
    <w:basedOn w:val="a1"/>
    <w:link w:val="2"/>
    <w:rsid w:val="00993026"/>
    <w:rPr>
      <w:rFonts w:ascii="Times New Roman" w:eastAsia="Times New Roman" w:hAnsi="Times New Roman" w:cs="Times New Roman"/>
      <w:sz w:val="20"/>
      <w:szCs w:val="24"/>
      <w:lang w:eastAsia="ru-RU"/>
    </w:rPr>
  </w:style>
  <w:style w:type="paragraph" w:customStyle="1" w:styleId="af0">
    <w:name w:val="Самсоонова обычный"/>
    <w:basedOn w:val="ab"/>
    <w:link w:val="af1"/>
    <w:rsid w:val="00993026"/>
    <w:pPr>
      <w:spacing w:before="120" w:after="0"/>
    </w:pPr>
    <w:rPr>
      <w:b/>
    </w:rPr>
  </w:style>
  <w:style w:type="character" w:customStyle="1" w:styleId="af1">
    <w:name w:val="Самсоонова обычный Знак"/>
    <w:basedOn w:val="ac"/>
    <w:link w:val="af0"/>
    <w:rsid w:val="00993026"/>
    <w:rPr>
      <w:rFonts w:ascii="Times New Roman" w:eastAsiaTheme="majorEastAsia" w:hAnsi="Times New Roman" w:cs="Times New Roman"/>
      <w:b/>
      <w:i/>
      <w:iCs/>
      <w:color w:val="000000" w:themeColor="text1"/>
      <w:sz w:val="28"/>
      <w:szCs w:val="28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7.png"/><Relationship Id="rId18" Type="http://schemas.openxmlformats.org/officeDocument/2006/relationships/image" Target="media/image10.emf"/><Relationship Id="rId3" Type="http://schemas.openxmlformats.org/officeDocument/2006/relationships/settings" Target="settings.xml"/><Relationship Id="rId21" Type="http://schemas.openxmlformats.org/officeDocument/2006/relationships/fontTable" Target="fontTable.xml"/><Relationship Id="rId7" Type="http://schemas.openxmlformats.org/officeDocument/2006/relationships/image" Target="media/image1.png"/><Relationship Id="rId12" Type="http://schemas.openxmlformats.org/officeDocument/2006/relationships/image" Target="media/image6.png"/><Relationship Id="rId17" Type="http://schemas.openxmlformats.org/officeDocument/2006/relationships/package" Target="embeddings/_________Microsoft_Visio2.vsdx"/><Relationship Id="rId2" Type="http://schemas.openxmlformats.org/officeDocument/2006/relationships/styles" Target="styles.xml"/><Relationship Id="rId16" Type="http://schemas.openxmlformats.org/officeDocument/2006/relationships/image" Target="media/image9.emf"/><Relationship Id="rId20" Type="http://schemas.openxmlformats.org/officeDocument/2006/relationships/footer" Target="foot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5.png"/><Relationship Id="rId5" Type="http://schemas.openxmlformats.org/officeDocument/2006/relationships/footnotes" Target="footnotes.xml"/><Relationship Id="rId15" Type="http://schemas.openxmlformats.org/officeDocument/2006/relationships/package" Target="embeddings/_________Microsoft_Visio1.vsdx"/><Relationship Id="rId10" Type="http://schemas.openxmlformats.org/officeDocument/2006/relationships/image" Target="media/image4.png"/><Relationship Id="rId19" Type="http://schemas.openxmlformats.org/officeDocument/2006/relationships/package" Target="embeddings/_________Microsoft_Visio3.vsdx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8.emf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3</TotalTime>
  <Pages>17</Pages>
  <Words>1808</Words>
  <Characters>10307</Characters>
  <DocSecurity>0</DocSecurity>
  <Lines>85</Lines>
  <Paragraphs>2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LinksUpToDate>false</LinksUpToDate>
  <CharactersWithSpaces>1209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cp:keywords/>
  <dc:description/>
  <dcterms:created xsi:type="dcterms:W3CDTF">2021-05-19T05:49:00Z</dcterms:created>
  <dcterms:modified xsi:type="dcterms:W3CDTF">2021-05-20T09:59:00Z</dcterms:modified>
</cp:coreProperties>
</file>